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id w:val="1484580224"/>
        <w:docPartObj>
          <w:docPartGallery w:val="Cover Pages"/>
          <w:docPartUnique/>
        </w:docPartObj>
      </w:sdtPr>
      <w:sdtEndPr/>
      <w:sdtContent>
        <w:p w14:paraId="727CD4B1" w14:textId="77777777" w:rsidR="004B0CCC" w:rsidRDefault="004B0CCC"/>
        <w:p w14:paraId="39F87A18" w14:textId="77777777" w:rsidR="00C17690" w:rsidRDefault="004B0CCC" w:rsidP="00F53DAD">
          <w:pPr>
            <w:rPr>
              <w:smallCaps/>
              <w:sz w:val="28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1669C2E6" wp14:editId="7266B8A9">
                    <wp:simplePos x="0" y="0"/>
                    <wp:positionH relativeFrom="margin">
                      <wp:align>left</wp:align>
                    </wp:positionH>
                    <wp:positionV relativeFrom="margin">
                      <wp:posOffset>2362200</wp:posOffset>
                    </wp:positionV>
                    <wp:extent cx="5932170" cy="6720840"/>
                    <wp:effectExtent l="0" t="0" r="11430" b="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3217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65AE6BE" w14:textId="77777777" w:rsidR="00662061" w:rsidRPr="00F53DAD" w:rsidRDefault="002443D1" w:rsidP="00C36DD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="Calibri" w:hAnsi="Calibri" w:cs="Times New Roman"/>
                                      <w:smallCaps/>
                                      <w:sz w:val="52"/>
                                      <w:szCs w:val="72"/>
                                    </w:rPr>
                                    <w:alias w:val="Title"/>
                                    <w:tag w:val=""/>
                                    <w:id w:val="166505136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62061">
                                      <w:rPr>
                                        <w:rFonts w:ascii="Calibri" w:hAnsi="Calibri" w:cs="Times New Roman"/>
                                        <w:smallCaps/>
                                        <w:sz w:val="52"/>
                                        <w:szCs w:val="72"/>
                                      </w:rPr>
                                      <w:t xml:space="preserve">Sampling and Management Plan </w:t>
                                    </w:r>
                                    <w:r w:rsidR="00662061" w:rsidRPr="00F53DAD">
                                      <w:rPr>
                                        <w:rFonts w:ascii="Calibri" w:hAnsi="Calibri" w:cs="Times New Roman"/>
                                        <w:smallCaps/>
                                        <w:sz w:val="52"/>
                                        <w:szCs w:val="72"/>
                                      </w:rPr>
                                      <w:t>for Healthcare Facilities</w:t>
                                    </w:r>
                                    <w:r w:rsidR="00662061">
                                      <w:rPr>
                                        <w:rFonts w:ascii="Calibri" w:hAnsi="Calibri" w:cs="Times New Roman"/>
                                        <w:smallCaps/>
                                        <w:sz w:val="52"/>
                                        <w:szCs w:val="72"/>
                                      </w:rPr>
                                      <w:t>: Guidance and Template</w:t>
                                    </w:r>
                                  </w:sdtContent>
                                </w:sdt>
                              </w:p>
                              <w:p w14:paraId="6852CD61" w14:textId="77777777" w:rsidR="00662061" w:rsidRPr="00791956" w:rsidRDefault="00662061" w:rsidP="00791956">
                                <w:pPr>
                                  <w:spacing w:after="120"/>
                                  <w:jc w:val="left"/>
                                  <w:rPr>
                                    <w:rFonts w:cs="Times New Roman"/>
                                    <w:smallCaps/>
                                    <w:sz w:val="36"/>
                                  </w:rPr>
                                </w:pPr>
                                <w:r w:rsidRPr="00791956">
                                  <w:rPr>
                                    <w:rFonts w:cs="Times New Roman"/>
                                    <w:smallCaps/>
                                    <w:sz w:val="36"/>
                                  </w:rPr>
                                  <w:t>Version: 1.0</w:t>
                                </w:r>
                              </w:p>
                              <w:p w14:paraId="4B9DF195" w14:textId="77777777" w:rsidR="00662061" w:rsidRPr="00F05784" w:rsidRDefault="00662061" w:rsidP="00791956">
                                <w:pPr>
                                  <w:spacing w:after="120"/>
                                  <w:jc w:val="center"/>
                                  <w:rPr>
                                    <w:rFonts w:ascii="Calibri" w:hAnsi="Calibri"/>
                                    <w:smallCaps/>
                                    <w:sz w:val="28"/>
                                  </w:rPr>
                                </w:pPr>
                              </w:p>
                              <w:p w14:paraId="0549B7D3" w14:textId="77777777" w:rsidR="00662061" w:rsidRPr="00F53DAD" w:rsidRDefault="00662061" w:rsidP="00F53DAD">
                                <w:pPr>
                                  <w:pStyle w:val="NoSpacing"/>
                                  <w:spacing w:after="120" w:line="216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  <w:szCs w:val="72"/>
                                  </w:rPr>
                                </w:pPr>
                              </w:p>
                              <w:p w14:paraId="781DD332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2B3C1230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3A927A01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205F458B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01FB9C6C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2CAC942E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73BD8459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488B40CB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21418C55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6AB15186" w14:textId="77777777" w:rsidR="00662061" w:rsidRDefault="00662061" w:rsidP="00F53DAD">
                                <w:pPr>
                                  <w:spacing w:after="120"/>
                                  <w:jc w:val="center"/>
                                  <w:rPr>
                                    <w:smallCaps/>
                                    <w:sz w:val="28"/>
                                  </w:rPr>
                                </w:pPr>
                              </w:p>
                              <w:p w14:paraId="2F9167CF" w14:textId="77777777" w:rsidR="00662061" w:rsidRPr="00C36DD8" w:rsidRDefault="00662061" w:rsidP="00C36DD8">
                                <w:pPr>
                                  <w:pBdr>
                                    <w:top w:val="single" w:sz="8" w:space="1" w:color="auto"/>
                                  </w:pBdr>
                                  <w:spacing w:after="0"/>
                                  <w:jc w:val="center"/>
                                  <w:rPr>
                                    <w:b/>
                                    <w:smallCaps/>
                                    <w:sz w:val="28"/>
                                  </w:rPr>
                                </w:pPr>
                                <w:r w:rsidRPr="00C36DD8">
                                  <w:rPr>
                                    <w:b/>
                                    <w:smallCaps/>
                                    <w:sz w:val="28"/>
                                  </w:rPr>
                                  <w:t>New York State Department of Health</w:t>
                                </w:r>
                              </w:p>
                              <w:p w14:paraId="784839C7" w14:textId="77777777" w:rsidR="00662061" w:rsidRPr="00C36DD8" w:rsidRDefault="00662061" w:rsidP="00C36DD8">
                                <w:pPr>
                                  <w:spacing w:after="0"/>
                                  <w:jc w:val="center"/>
                                  <w:rPr>
                                    <w:b/>
                                  </w:rPr>
                                </w:pPr>
                                <w:r w:rsidRPr="00C36DD8">
                                  <w:rPr>
                                    <w:b/>
                                  </w:rPr>
                                  <w:t>Bureau of Water Supply Protecti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1669C2E6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left:0;text-align:left;margin-left:0;margin-top:186pt;width:467.1pt;height:529.2pt;z-index:251660288;visibility:visible;mso-wrap-style:square;mso-width-percent:0;mso-height-percent:350;mso-wrap-distance-left:14.4pt;mso-wrap-distance-top:0;mso-wrap-distance-right:14.4pt;mso-wrap-distance-bottom:0;mso-position-horizontal:left;mso-position-horizontal-relative:margin;mso-position-vertical:absolute;mso-position-vertical-relative:margin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" filled="f" stroked="f" strokeweight=".5pt">
                    <v:textbox style="mso-fit-shape-to-text:t" inset="0,0,0,0">
                      <w:txbxContent>
                        <w:p w14:paraId="065AE6BE" w14:textId="77777777" w:rsidR="00662061" w:rsidRPr="00F53DAD" w:rsidRDefault="002443D1" w:rsidP="00C36DD8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rFonts w:ascii="Calibri" w:hAnsi="Calibri" w:cs="Times New Roman"/>
                                <w:smallCaps/>
                                <w:sz w:val="52"/>
                                <w:szCs w:val="72"/>
                              </w:rPr>
                              <w:alias w:val="Title"/>
                              <w:tag w:val=""/>
                              <w:id w:val="166505136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662061">
                                <w:rPr>
                                  <w:rFonts w:ascii="Calibri" w:hAnsi="Calibri" w:cs="Times New Roman"/>
                                  <w:smallCaps/>
                                  <w:sz w:val="52"/>
                                  <w:szCs w:val="72"/>
                                </w:rPr>
                                <w:t xml:space="preserve">Sampling and Management Plan </w:t>
                              </w:r>
                              <w:r w:rsidR="00662061" w:rsidRPr="00F53DAD">
                                <w:rPr>
                                  <w:rFonts w:ascii="Calibri" w:hAnsi="Calibri" w:cs="Times New Roman"/>
                                  <w:smallCaps/>
                                  <w:sz w:val="52"/>
                                  <w:szCs w:val="72"/>
                                </w:rPr>
                                <w:t>for Healthcare Facilities</w:t>
                              </w:r>
                              <w:r w:rsidR="00662061">
                                <w:rPr>
                                  <w:rFonts w:ascii="Calibri" w:hAnsi="Calibri" w:cs="Times New Roman"/>
                                  <w:smallCaps/>
                                  <w:sz w:val="52"/>
                                  <w:szCs w:val="72"/>
                                </w:rPr>
                                <w:t>: Guidance and Template</w:t>
                              </w:r>
                            </w:sdtContent>
                          </w:sdt>
                        </w:p>
                        <w:p w14:paraId="6852CD61" w14:textId="77777777" w:rsidR="00662061" w:rsidRPr="00791956" w:rsidRDefault="00662061" w:rsidP="00791956">
                          <w:pPr>
                            <w:spacing w:after="120"/>
                            <w:jc w:val="left"/>
                            <w:rPr>
                              <w:rFonts w:cs="Times New Roman"/>
                              <w:smallCaps/>
                              <w:sz w:val="36"/>
                            </w:rPr>
                          </w:pPr>
                          <w:r w:rsidRPr="00791956">
                            <w:rPr>
                              <w:rFonts w:cs="Times New Roman"/>
                              <w:smallCaps/>
                              <w:sz w:val="36"/>
                            </w:rPr>
                            <w:t>Version: 1.0</w:t>
                          </w:r>
                        </w:p>
                        <w:p w14:paraId="4B9DF195" w14:textId="77777777" w:rsidR="00662061" w:rsidRPr="00F05784" w:rsidRDefault="00662061" w:rsidP="00791956">
                          <w:pPr>
                            <w:spacing w:after="120"/>
                            <w:jc w:val="center"/>
                            <w:rPr>
                              <w:rFonts w:ascii="Calibri" w:hAnsi="Calibri"/>
                              <w:smallCaps/>
                              <w:sz w:val="28"/>
                            </w:rPr>
                          </w:pPr>
                        </w:p>
                        <w:p w14:paraId="0549B7D3" w14:textId="77777777" w:rsidR="00662061" w:rsidRPr="00F53DAD" w:rsidRDefault="00662061" w:rsidP="00F53DAD">
                          <w:pPr>
                            <w:pStyle w:val="NoSpacing"/>
                            <w:spacing w:after="120" w:line="216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72"/>
                            </w:rPr>
                          </w:pPr>
                        </w:p>
                        <w:p w14:paraId="781DD332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2B3C1230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3A927A01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205F458B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01FB9C6C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2CAC942E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73BD8459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488B40CB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21418C55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6AB15186" w14:textId="77777777" w:rsidR="00662061" w:rsidRDefault="00662061" w:rsidP="00F53DAD">
                          <w:pPr>
                            <w:spacing w:after="120"/>
                            <w:jc w:val="center"/>
                            <w:rPr>
                              <w:smallCaps/>
                              <w:sz w:val="28"/>
                            </w:rPr>
                          </w:pPr>
                        </w:p>
                        <w:p w14:paraId="2F9167CF" w14:textId="77777777" w:rsidR="00662061" w:rsidRPr="00C36DD8" w:rsidRDefault="00662061" w:rsidP="00C36DD8">
                          <w:pPr>
                            <w:pBdr>
                              <w:top w:val="single" w:sz="8" w:space="1" w:color="auto"/>
                            </w:pBdr>
                            <w:spacing w:after="0"/>
                            <w:jc w:val="center"/>
                            <w:rPr>
                              <w:b/>
                              <w:smallCaps/>
                              <w:sz w:val="28"/>
                            </w:rPr>
                          </w:pPr>
                          <w:r w:rsidRPr="00C36DD8">
                            <w:rPr>
                              <w:b/>
                              <w:smallCaps/>
                              <w:sz w:val="28"/>
                            </w:rPr>
                            <w:t>New York State Department of Health</w:t>
                          </w:r>
                        </w:p>
                        <w:p w14:paraId="784839C7" w14:textId="77777777" w:rsidR="00662061" w:rsidRPr="00C36DD8" w:rsidRDefault="00662061" w:rsidP="00C36DD8">
                          <w:pPr>
                            <w:spacing w:after="0"/>
                            <w:jc w:val="center"/>
                            <w:rPr>
                              <w:b/>
                            </w:rPr>
                          </w:pPr>
                          <w:r w:rsidRPr="00C36DD8">
                            <w:rPr>
                              <w:b/>
                            </w:rPr>
                            <w:t>Bureau of Water Supply Protection</w:t>
                          </w:r>
                        </w:p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>
            <w:br w:type="page"/>
          </w:r>
        </w:p>
        <w:p w14:paraId="0C70C4DC" w14:textId="77777777" w:rsidR="004B0CCC" w:rsidRDefault="002443D1"/>
      </w:sdtContent>
    </w:sdt>
    <w:p w14:paraId="5D3CF31A" w14:textId="77777777" w:rsidR="00FD2DF9" w:rsidRDefault="00FD2DF9" w:rsidP="00795663">
      <w:pPr>
        <w:pStyle w:val="Title"/>
      </w:pPr>
    </w:p>
    <w:p w14:paraId="06471BB8" w14:textId="77777777" w:rsidR="0057751E" w:rsidRDefault="0057751E" w:rsidP="00FD2DF9">
      <w:pPr>
        <w:rPr>
          <w:rFonts w:eastAsiaTheme="minorEastAsia"/>
        </w:rPr>
      </w:pPr>
    </w:p>
    <w:p w14:paraId="70FF0B34" w14:textId="77777777" w:rsidR="007C7578" w:rsidRDefault="0057751E" w:rsidP="0043457E">
      <w:pPr>
        <w:jc w:val="left"/>
      </w:pPr>
      <w:r>
        <w:br w:type="page"/>
      </w:r>
      <w:r w:rsidR="00DE1886">
        <w:rPr>
          <w:noProof/>
        </w:rPr>
        <mc:AlternateContent>
          <mc:Choice Requires="wps">
            <w:drawing>
              <wp:anchor distT="0" distB="0" distL="182880" distR="182880" simplePos="0" relativeHeight="251662336" behindDoc="0" locked="0" layoutInCell="1" allowOverlap="1" wp14:anchorId="69C713B1" wp14:editId="154B6783">
                <wp:simplePos x="0" y="0"/>
                <wp:positionH relativeFrom="margin">
                  <wp:posOffset>0</wp:posOffset>
                </wp:positionH>
                <wp:positionV relativeFrom="margin">
                  <wp:posOffset>2362200</wp:posOffset>
                </wp:positionV>
                <wp:extent cx="5932170" cy="6720840"/>
                <wp:effectExtent l="0" t="0" r="11430" b="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2170" cy="6720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064E87" w14:textId="77777777" w:rsidR="00662061" w:rsidRDefault="002443D1" w:rsidP="00FD2DF9">
                            <w:pPr>
                              <w:pStyle w:val="NoSpacing"/>
                              <w:spacing w:before="40" w:after="560" w:line="216" w:lineRule="auto"/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rFonts w:ascii="Times New Roman" w:hAnsi="Times New Roman" w:cs="Times New Roman"/>
                                  <w:smallCaps/>
                                  <w:sz w:val="56"/>
                                  <w:szCs w:val="72"/>
                                </w:rPr>
                                <w:alias w:val="Title"/>
                                <w:tag w:val=""/>
                                <w:id w:val="779680936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662061">
                                  <w:rPr>
                                    <w:rFonts w:ascii="Times New Roman" w:hAnsi="Times New Roman" w:cs="Times New Roman"/>
                                    <w:smallCaps/>
                                    <w:sz w:val="56"/>
                                    <w:szCs w:val="72"/>
                                  </w:rPr>
                                  <w:t>Sampling and Management Plan for Healthcare Facilities: Guidance and Template</w:t>
                                </w:r>
                              </w:sdtContent>
                            </w:sdt>
                          </w:p>
                          <w:p w14:paraId="5BFF61AA" w14:textId="77777777" w:rsidR="00662061" w:rsidRDefault="00662061" w:rsidP="00DE1886">
                            <w:pPr>
                              <w:pStyle w:val="NoSpacing"/>
                              <w:spacing w:before="40" w:after="120" w:line="216" w:lineRule="auto"/>
                              <w:rPr>
                                <w:rFonts w:ascii="Times New Roman" w:hAnsi="Times New Roman" w:cs="Times New Roman"/>
                                <w:smallCaps/>
                                <w:sz w:val="36"/>
                                <w:szCs w:val="72"/>
                              </w:rPr>
                            </w:pPr>
                          </w:p>
                          <w:p w14:paraId="6F52A1AE" w14:textId="77777777" w:rsidR="00662061" w:rsidRPr="00DE1886" w:rsidRDefault="00662061" w:rsidP="00DE1886">
                            <w:pPr>
                              <w:pStyle w:val="NoSpacing"/>
                              <w:spacing w:before="40" w:after="120" w:line="216" w:lineRule="auto"/>
                              <w:rPr>
                                <w:rFonts w:ascii="Times New Roman" w:hAnsi="Times New Roman" w:cs="Times New Roman"/>
                                <w:smallCaps/>
                                <w:sz w:val="36"/>
                                <w:szCs w:val="72"/>
                              </w:rPr>
                            </w:pPr>
                            <w:r w:rsidRPr="00DE1886">
                              <w:rPr>
                                <w:rFonts w:ascii="Times New Roman" w:hAnsi="Times New Roman" w:cs="Times New Roman"/>
                                <w:smallCaps/>
                                <w:sz w:val="36"/>
                                <w:szCs w:val="72"/>
                              </w:rPr>
                              <w:t>Prepared for:</w:t>
                            </w:r>
                          </w:p>
                          <w:p w14:paraId="501171C4" w14:textId="77777777" w:rsidR="00662061" w:rsidRPr="00DE1886" w:rsidRDefault="00662061" w:rsidP="00DE1886">
                            <w:pPr>
                              <w:pStyle w:val="NoSpacing"/>
                              <w:spacing w:before="40" w:after="120" w:line="216" w:lineRule="auto"/>
                              <w:rPr>
                                <w:rFonts w:ascii="Times New Roman" w:hAnsi="Times New Roman" w:cs="Times New Roman"/>
                                <w:smallCaps/>
                                <w:sz w:val="36"/>
                                <w:szCs w:val="72"/>
                              </w:rPr>
                            </w:pPr>
                            <w:r w:rsidRPr="00DE1886">
                              <w:rPr>
                                <w:rFonts w:ascii="Times New Roman" w:hAnsi="Times New Roman" w:cs="Times New Roman"/>
                                <w:smallCaps/>
                                <w:sz w:val="36"/>
                                <w:szCs w:val="72"/>
                              </w:rPr>
                              <w:t>Prepared by:</w:t>
                            </w:r>
                          </w:p>
                          <w:p w14:paraId="48465939" w14:textId="77777777" w:rsidR="00662061" w:rsidRPr="00DE1886" w:rsidRDefault="00662061" w:rsidP="00DE1886">
                            <w:pPr>
                              <w:pStyle w:val="NoSpacing"/>
                              <w:spacing w:before="40" w:after="120" w:line="216" w:lineRule="auto"/>
                              <w:rPr>
                                <w:rFonts w:ascii="Times New Roman" w:hAnsi="Times New Roman" w:cs="Times New Roman"/>
                                <w:smallCaps/>
                                <w:sz w:val="36"/>
                                <w:szCs w:val="72"/>
                              </w:rPr>
                            </w:pPr>
                            <w:r w:rsidRPr="00DE1886">
                              <w:rPr>
                                <w:rFonts w:ascii="Times New Roman" w:hAnsi="Times New Roman" w:cs="Times New Roman"/>
                                <w:smallCaps/>
                                <w:sz w:val="36"/>
                                <w:szCs w:val="72"/>
                              </w:rPr>
                              <w:t xml:space="preserve">Effective Date: </w:t>
                            </w:r>
                          </w:p>
                          <w:p w14:paraId="4DD9C48F" w14:textId="77777777" w:rsidR="00662061" w:rsidRPr="00FA420F" w:rsidRDefault="00662061" w:rsidP="00DE1886">
                            <w:pPr>
                              <w:pStyle w:val="NoSpacing"/>
                              <w:spacing w:before="40" w:after="560" w:line="216" w:lineRule="auto"/>
                              <w:rPr>
                                <w:sz w:val="32"/>
                                <w:szCs w:val="7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35000</wp14:pctHeight>
                </wp14:sizeRelV>
              </wp:anchor>
            </w:drawing>
          </mc:Choice>
          <mc:Fallback>
            <w:pict>
              <v:shape w14:anchorId="69C713B1" id="Text Box 1" o:spid="_x0000_s1027" type="#_x0000_t202" style="position:absolute;margin-left:0;margin-top:186pt;width:467.1pt;height:529.2pt;z-index:251662336;visibility:visible;mso-wrap-style:square;mso-width-percent:0;mso-height-percent:350;mso-wrap-distance-left:14.4pt;mso-wrap-distance-top:0;mso-wrap-distance-right:14.4pt;mso-wrap-distance-bottom:0;mso-position-horizontal:absolute;mso-position-horizontal-relative:margin;mso-position-vertical:absolute;mso-position-vertical-relative:margin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" filled="f" stroked="f" strokeweight=".5pt">
                <v:textbox style="mso-fit-shape-to-text:t" inset="0,0,0,0">
                  <w:txbxContent>
                    <w:p w14:paraId="1B064E87" w14:textId="77777777" w:rsidR="00662061" w:rsidRDefault="002443D1" w:rsidP="00FD2DF9">
                      <w:pPr>
                        <w:pStyle w:val="NoSpacing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rFonts w:ascii="Times New Roman" w:hAnsi="Times New Roman" w:cs="Times New Roman"/>
                            <w:smallCaps/>
                            <w:sz w:val="56"/>
                            <w:szCs w:val="72"/>
                          </w:rPr>
                          <w:alias w:val="Title"/>
                          <w:tag w:val=""/>
                          <w:id w:val="779680936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r w:rsidR="00662061">
                            <w:rPr>
                              <w:rFonts w:ascii="Times New Roman" w:hAnsi="Times New Roman" w:cs="Times New Roman"/>
                              <w:smallCaps/>
                              <w:sz w:val="56"/>
                              <w:szCs w:val="72"/>
                            </w:rPr>
                            <w:t>Sampling and Management Plan for Healthcare Facilities: Guidance and Template</w:t>
                          </w:r>
                        </w:sdtContent>
                      </w:sdt>
                    </w:p>
                    <w:p w14:paraId="5BFF61AA" w14:textId="77777777" w:rsidR="00662061" w:rsidRDefault="00662061" w:rsidP="00DE1886">
                      <w:pPr>
                        <w:pStyle w:val="NoSpacing"/>
                        <w:spacing w:before="40" w:after="120" w:line="216" w:lineRule="auto"/>
                        <w:rPr>
                          <w:rFonts w:ascii="Times New Roman" w:hAnsi="Times New Roman" w:cs="Times New Roman"/>
                          <w:smallCaps/>
                          <w:sz w:val="36"/>
                          <w:szCs w:val="72"/>
                        </w:rPr>
                      </w:pPr>
                    </w:p>
                    <w:p w14:paraId="6F52A1AE" w14:textId="77777777" w:rsidR="00662061" w:rsidRPr="00DE1886" w:rsidRDefault="00662061" w:rsidP="00DE1886">
                      <w:pPr>
                        <w:pStyle w:val="NoSpacing"/>
                        <w:spacing w:before="40" w:after="120" w:line="216" w:lineRule="auto"/>
                        <w:rPr>
                          <w:rFonts w:ascii="Times New Roman" w:hAnsi="Times New Roman" w:cs="Times New Roman"/>
                          <w:smallCaps/>
                          <w:sz w:val="36"/>
                          <w:szCs w:val="72"/>
                        </w:rPr>
                      </w:pPr>
                      <w:r w:rsidRPr="00DE1886">
                        <w:rPr>
                          <w:rFonts w:ascii="Times New Roman" w:hAnsi="Times New Roman" w:cs="Times New Roman"/>
                          <w:smallCaps/>
                          <w:sz w:val="36"/>
                          <w:szCs w:val="72"/>
                        </w:rPr>
                        <w:t>Prepared for:</w:t>
                      </w:r>
                    </w:p>
                    <w:p w14:paraId="501171C4" w14:textId="77777777" w:rsidR="00662061" w:rsidRPr="00DE1886" w:rsidRDefault="00662061" w:rsidP="00DE1886">
                      <w:pPr>
                        <w:pStyle w:val="NoSpacing"/>
                        <w:spacing w:before="40" w:after="120" w:line="216" w:lineRule="auto"/>
                        <w:rPr>
                          <w:rFonts w:ascii="Times New Roman" w:hAnsi="Times New Roman" w:cs="Times New Roman"/>
                          <w:smallCaps/>
                          <w:sz w:val="36"/>
                          <w:szCs w:val="72"/>
                        </w:rPr>
                      </w:pPr>
                      <w:r w:rsidRPr="00DE1886">
                        <w:rPr>
                          <w:rFonts w:ascii="Times New Roman" w:hAnsi="Times New Roman" w:cs="Times New Roman"/>
                          <w:smallCaps/>
                          <w:sz w:val="36"/>
                          <w:szCs w:val="72"/>
                        </w:rPr>
                        <w:t>Prepared by:</w:t>
                      </w:r>
                    </w:p>
                    <w:p w14:paraId="48465939" w14:textId="77777777" w:rsidR="00662061" w:rsidRPr="00DE1886" w:rsidRDefault="00662061" w:rsidP="00DE1886">
                      <w:pPr>
                        <w:pStyle w:val="NoSpacing"/>
                        <w:spacing w:before="40" w:after="120" w:line="216" w:lineRule="auto"/>
                        <w:rPr>
                          <w:rFonts w:ascii="Times New Roman" w:hAnsi="Times New Roman" w:cs="Times New Roman"/>
                          <w:smallCaps/>
                          <w:sz w:val="36"/>
                          <w:szCs w:val="72"/>
                        </w:rPr>
                      </w:pPr>
                      <w:r w:rsidRPr="00DE1886">
                        <w:rPr>
                          <w:rFonts w:ascii="Times New Roman" w:hAnsi="Times New Roman" w:cs="Times New Roman"/>
                          <w:smallCaps/>
                          <w:sz w:val="36"/>
                          <w:szCs w:val="72"/>
                        </w:rPr>
                        <w:t xml:space="preserve">Effective Date: </w:t>
                      </w:r>
                    </w:p>
                    <w:p w14:paraId="4DD9C48F" w14:textId="77777777" w:rsidR="00662061" w:rsidRPr="00FA420F" w:rsidRDefault="00662061" w:rsidP="00DE1886">
                      <w:pPr>
                        <w:pStyle w:val="NoSpacing"/>
                        <w:spacing w:before="40" w:after="560" w:line="216" w:lineRule="auto"/>
                        <w:rPr>
                          <w:sz w:val="32"/>
                          <w:szCs w:val="72"/>
                        </w:rPr>
                      </w:pP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sdt>
      <w:sdtPr>
        <w:rPr>
          <w:rFonts w:eastAsiaTheme="minorHAnsi" w:cstheme="minorBidi"/>
          <w:b w:val="0"/>
          <w:smallCaps w:val="0"/>
          <w:spacing w:val="0"/>
          <w:kern w:val="0"/>
          <w:sz w:val="22"/>
          <w:szCs w:val="22"/>
        </w:rPr>
        <w:id w:val="-1252658977"/>
        <w:docPartObj>
          <w:docPartGallery w:val="Table of Contents"/>
          <w:docPartUnique/>
        </w:docPartObj>
      </w:sdtPr>
      <w:sdtEndPr>
        <w:rPr>
          <w:rFonts w:cs="Times New Roman"/>
          <w:bCs/>
          <w:noProof/>
        </w:rPr>
      </w:sdtEndPr>
      <w:sdtContent>
        <w:p w14:paraId="035DADED" w14:textId="77777777" w:rsidR="00FA420F" w:rsidRDefault="00FA420F" w:rsidP="00FA420F">
          <w:pPr>
            <w:pStyle w:val="Title"/>
          </w:pPr>
          <w:r>
            <w:t>Contents</w:t>
          </w:r>
        </w:p>
        <w:p w14:paraId="3BE5FD18" w14:textId="0B8A89C1" w:rsidR="00924F27" w:rsidRDefault="00FA420F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 w:rsidRPr="00C92BA1">
            <w:rPr>
              <w:rFonts w:cs="Times New Roman"/>
            </w:rPr>
            <w:fldChar w:fldCharType="begin"/>
          </w:r>
          <w:r w:rsidRPr="00C92BA1">
            <w:rPr>
              <w:rFonts w:cs="Times New Roman"/>
            </w:rPr>
            <w:instrText xml:space="preserve"> TOC \o "1-3" \h \z \u </w:instrText>
          </w:r>
          <w:r w:rsidRPr="00C92BA1">
            <w:rPr>
              <w:rFonts w:cs="Times New Roman"/>
            </w:rPr>
            <w:fldChar w:fldCharType="separate"/>
          </w:r>
          <w:hyperlink w:anchor="_Toc483390274" w:history="1">
            <w:r w:rsidR="00924F27" w:rsidRPr="00A83012">
              <w:rPr>
                <w:rStyle w:val="Hyperlink"/>
                <w:noProof/>
              </w:rPr>
              <w:t>SECTION 1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Facility Information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74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 w:rsidR="002443D1">
              <w:rPr>
                <w:noProof/>
                <w:webHidden/>
              </w:rPr>
              <w:t>3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012B4AB4" w14:textId="7C1C069F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75" w:history="1">
            <w:r w:rsidR="00924F27" w:rsidRPr="00A83012">
              <w:rPr>
                <w:rStyle w:val="Hyperlink"/>
                <w:noProof/>
              </w:rPr>
              <w:t>1.1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Hospital Location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75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74DD8BB7" w14:textId="083CB5F8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76" w:history="1">
            <w:r w:rsidR="00924F27" w:rsidRPr="00A83012">
              <w:rPr>
                <w:rStyle w:val="Hyperlink"/>
                <w:noProof/>
              </w:rPr>
              <w:t>1.2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oint of Contact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76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7245F1C0" w14:textId="3A6415AA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77" w:history="1">
            <w:r w:rsidR="00924F27" w:rsidRPr="00A83012">
              <w:rPr>
                <w:rStyle w:val="Hyperlink"/>
                <w:noProof/>
              </w:rPr>
              <w:t>1.3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Developer of Sampling and Management Plan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77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00584B50" w14:textId="0EC24B68" w:rsidR="00924F27" w:rsidRDefault="002443D1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78" w:history="1">
            <w:r w:rsidR="00924F27" w:rsidRPr="00A83012">
              <w:rPr>
                <w:rStyle w:val="Hyperlink"/>
                <w:noProof/>
              </w:rPr>
              <w:t>1.3.1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oint of contact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78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564DF994" w14:textId="22B7CDD1" w:rsidR="00924F27" w:rsidRDefault="002443D1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79" w:history="1">
            <w:r w:rsidR="00924F27" w:rsidRPr="00A83012">
              <w:rPr>
                <w:rStyle w:val="Hyperlink"/>
                <w:noProof/>
              </w:rPr>
              <w:t>1.3.2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Address of Company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79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086C817B" w14:textId="6CE54B8A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0" w:history="1">
            <w:r w:rsidR="00924F27" w:rsidRPr="00A83012">
              <w:rPr>
                <w:rStyle w:val="Hyperlink"/>
                <w:noProof/>
              </w:rPr>
              <w:t>1.4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Effective Date of Sampling and Management Plan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0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45AFFDF6" w14:textId="342EF530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1" w:history="1">
            <w:r w:rsidR="00924F27" w:rsidRPr="00A83012">
              <w:rPr>
                <w:rStyle w:val="Hyperlink"/>
                <w:noProof/>
              </w:rPr>
              <w:t>1.5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Hospital or Facility Information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1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0BAE9BA4" w14:textId="597EB470" w:rsidR="00924F27" w:rsidRDefault="002443D1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2" w:history="1">
            <w:r w:rsidR="00924F27" w:rsidRPr="00A83012">
              <w:rPr>
                <w:rStyle w:val="Hyperlink"/>
                <w:noProof/>
              </w:rPr>
              <w:t>SECTION 2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ersonnel Roles and Responsibilitie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2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44958AD1" w14:textId="78F3BC52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3" w:history="1">
            <w:r w:rsidR="00924F27" w:rsidRPr="00A83012">
              <w:rPr>
                <w:rStyle w:val="Hyperlink"/>
                <w:noProof/>
              </w:rPr>
              <w:t>2.1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SMP Team Member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3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37FB3C28" w14:textId="5FED53D5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4" w:history="1">
            <w:r w:rsidR="00924F27" w:rsidRPr="00A83012">
              <w:rPr>
                <w:rStyle w:val="Hyperlink"/>
                <w:noProof/>
              </w:rPr>
              <w:t>2.2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SMP Team Function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4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3C3FA844" w14:textId="14FA4918" w:rsidR="00924F27" w:rsidRDefault="002443D1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5" w:history="1">
            <w:r w:rsidR="00924F27" w:rsidRPr="00A83012">
              <w:rPr>
                <w:rStyle w:val="Hyperlink"/>
                <w:noProof/>
              </w:rPr>
              <w:t>SECTION 3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Building Water Systems Description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5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71271B75" w14:textId="160036B0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6" w:history="1">
            <w:r w:rsidR="00924F27" w:rsidRPr="00A83012">
              <w:rPr>
                <w:rStyle w:val="Hyperlink"/>
                <w:noProof/>
              </w:rPr>
              <w:t>3.1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otable Water Systems List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6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045540C8" w14:textId="7EE0CD64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7" w:history="1">
            <w:r w:rsidR="00924F27" w:rsidRPr="00A83012">
              <w:rPr>
                <w:rStyle w:val="Hyperlink"/>
                <w:noProof/>
              </w:rPr>
              <w:t>3.2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otable Water Systems Description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7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55A2F413" w14:textId="21FB71D9" w:rsidR="00924F27" w:rsidRDefault="002443D1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8" w:history="1">
            <w:r w:rsidR="00924F27" w:rsidRPr="00A83012">
              <w:rPr>
                <w:rStyle w:val="Hyperlink"/>
                <w:noProof/>
              </w:rPr>
              <w:t>SECTION 4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Legionella Sampling Plan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8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677A5850" w14:textId="5066DC9B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89" w:history="1">
            <w:r w:rsidR="00924F27" w:rsidRPr="00A83012">
              <w:rPr>
                <w:rStyle w:val="Hyperlink"/>
                <w:noProof/>
              </w:rPr>
              <w:t>4.1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Non-Medical Equipment Sampling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89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5B9AE5FA" w14:textId="05747914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0" w:history="1">
            <w:r w:rsidR="00924F27" w:rsidRPr="00A83012">
              <w:rPr>
                <w:rStyle w:val="Hyperlink"/>
                <w:noProof/>
              </w:rPr>
              <w:t>4.2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Infrastructure Equipment Sampling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0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60759DC1" w14:textId="50A69A7B" w:rsidR="00924F27" w:rsidRDefault="002443D1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1" w:history="1">
            <w:r w:rsidR="00924F27" w:rsidRPr="00A83012">
              <w:rPr>
                <w:rStyle w:val="Hyperlink"/>
                <w:noProof/>
              </w:rPr>
              <w:t>SECTION 5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otable Water System Monitoring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1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1B31F192" w14:textId="52785ACF" w:rsidR="00924F27" w:rsidRDefault="002443D1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2" w:history="1">
            <w:r w:rsidR="00924F27" w:rsidRPr="00A83012">
              <w:rPr>
                <w:rStyle w:val="Hyperlink"/>
                <w:noProof/>
              </w:rPr>
              <w:t>SECTION 6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otable Water System Maintenance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2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660D3C90" w14:textId="3E341C5D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3" w:history="1">
            <w:r w:rsidR="00924F27" w:rsidRPr="00A83012">
              <w:rPr>
                <w:rStyle w:val="Hyperlink"/>
                <w:noProof/>
              </w:rPr>
              <w:t>6.1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Hot Potable Water System Maintenance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3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24D947F1" w14:textId="237973B6" w:rsidR="00924F27" w:rsidRDefault="002443D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4" w:history="1">
            <w:r w:rsidR="00924F27" w:rsidRPr="00A83012">
              <w:rPr>
                <w:rStyle w:val="Hyperlink"/>
                <w:noProof/>
              </w:rPr>
              <w:t>6.2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Cold Potable Water System Maintenance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4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3EA9A40B" w14:textId="39BBCF10" w:rsidR="00924F27" w:rsidRDefault="002443D1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5" w:history="1">
            <w:r w:rsidR="00924F27" w:rsidRPr="00A83012">
              <w:rPr>
                <w:rStyle w:val="Hyperlink"/>
                <w:noProof/>
              </w:rPr>
              <w:t>SECTION 7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rocedures for Responding to Sampling Exceedance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5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0D071C61" w14:textId="1F4F8DFB" w:rsidR="00924F27" w:rsidRDefault="002443D1">
          <w:pPr>
            <w:pStyle w:val="TOC1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6" w:history="1">
            <w:r w:rsidR="00924F27" w:rsidRPr="00A83012">
              <w:rPr>
                <w:rStyle w:val="Hyperlink"/>
                <w:noProof/>
              </w:rPr>
              <w:t>SECTION 8.</w:t>
            </w:r>
            <w:r w:rsidR="00924F27">
              <w:rPr>
                <w:rFonts w:asciiTheme="minorHAnsi" w:eastAsiaTheme="minorEastAsia" w:hAnsiTheme="minorHAnsi"/>
                <w:noProof/>
              </w:rPr>
              <w:tab/>
            </w:r>
            <w:r w:rsidR="00924F27" w:rsidRPr="00A83012">
              <w:rPr>
                <w:rStyle w:val="Hyperlink"/>
                <w:noProof/>
              </w:rPr>
              <w:t>Procedures in Event of Nosocomial Illnesse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6 \h </w:instrText>
            </w:r>
            <w:r w:rsidR="00924F27">
              <w:rPr>
                <w:noProof/>
                <w:webHidden/>
              </w:rPr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64D87BAB" w14:textId="1A4E381C" w:rsidR="00924F27" w:rsidRDefault="002443D1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83390297" w:history="1">
            <w:r w:rsidR="00924F27" w:rsidRPr="00A83012">
              <w:rPr>
                <w:rStyle w:val="Hyperlink"/>
                <w:noProof/>
              </w:rPr>
              <w:t>References</w:t>
            </w:r>
            <w:r w:rsidR="00924F27">
              <w:rPr>
                <w:noProof/>
                <w:webHidden/>
              </w:rPr>
              <w:tab/>
            </w:r>
            <w:r w:rsidR="00924F27">
              <w:rPr>
                <w:noProof/>
                <w:webHidden/>
              </w:rPr>
              <w:fldChar w:fldCharType="begin"/>
            </w:r>
            <w:r w:rsidR="00924F27">
              <w:rPr>
                <w:noProof/>
                <w:webHidden/>
              </w:rPr>
              <w:instrText xml:space="preserve"> PAGEREF _Toc483390297 \h </w:instrText>
            </w:r>
            <w:r w:rsidR="00924F27">
              <w:rPr>
                <w:noProof/>
                <w:webHidden/>
              </w:rPr>
              <w:fldChar w:fldCharType="separate"/>
            </w:r>
            <w:r>
              <w:rPr>
                <w:b/>
                <w:bCs/>
                <w:noProof/>
                <w:webHidden/>
              </w:rPr>
              <w:t>Error! Bookmark not defined.</w:t>
            </w:r>
            <w:r w:rsidR="00924F27">
              <w:rPr>
                <w:noProof/>
                <w:webHidden/>
              </w:rPr>
              <w:fldChar w:fldCharType="end"/>
            </w:r>
          </w:hyperlink>
        </w:p>
        <w:p w14:paraId="600D456E" w14:textId="77777777" w:rsidR="00FA420F" w:rsidRPr="00C92BA1" w:rsidRDefault="00FA420F">
          <w:pPr>
            <w:rPr>
              <w:rFonts w:cs="Times New Roman"/>
            </w:rPr>
          </w:pPr>
          <w:r w:rsidRPr="00C92BA1">
            <w:rPr>
              <w:rFonts w:cs="Times New Roman"/>
              <w:bCs/>
              <w:noProof/>
            </w:rPr>
            <w:fldChar w:fldCharType="end"/>
          </w:r>
        </w:p>
      </w:sdtContent>
    </w:sdt>
    <w:p w14:paraId="782D85E4" w14:textId="77777777" w:rsidR="007168AE" w:rsidRDefault="007168AE">
      <w:r>
        <w:br w:type="page"/>
      </w:r>
    </w:p>
    <w:p w14:paraId="0576827A" w14:textId="77777777" w:rsidR="00795663" w:rsidRDefault="007C7578" w:rsidP="00985AF6">
      <w:pPr>
        <w:pStyle w:val="Heading1"/>
        <w:pBdr>
          <w:bottom w:val="single" w:sz="8" w:space="1" w:color="auto"/>
        </w:pBdr>
      </w:pPr>
      <w:bookmarkStart w:id="1" w:name="_Toc473026288"/>
      <w:bookmarkStart w:id="2" w:name="_Toc483390274"/>
      <w:r w:rsidRPr="007C7578">
        <w:lastRenderedPageBreak/>
        <w:t>Facility Information</w:t>
      </w:r>
      <w:bookmarkEnd w:id="1"/>
      <w:bookmarkEnd w:id="2"/>
    </w:p>
    <w:p w14:paraId="2E784588" w14:textId="77777777" w:rsidR="006C59F1" w:rsidRDefault="006C59F1" w:rsidP="00985AF6">
      <w:pPr>
        <w:rPr>
          <w:b/>
        </w:rPr>
      </w:pPr>
    </w:p>
    <w:p w14:paraId="5710499F" w14:textId="77777777" w:rsidR="006C59F1" w:rsidRDefault="00EF5B01" w:rsidP="006C59F1">
      <w:pPr>
        <w:pStyle w:val="Heading2"/>
      </w:pPr>
      <w:bookmarkStart w:id="3" w:name="_Toc483390275"/>
      <w:r>
        <w:t>Facility</w:t>
      </w:r>
      <w:r w:rsidR="006C59F1">
        <w:t xml:space="preserve"> Location</w:t>
      </w:r>
      <w:bookmarkEnd w:id="3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415"/>
        <w:gridCol w:w="5215"/>
      </w:tblGrid>
      <w:tr w:rsidR="006C59F1" w:rsidRPr="003D58A1" w14:paraId="1D8DF9BC" w14:textId="77777777" w:rsidTr="006A1DDF">
        <w:tc>
          <w:tcPr>
            <w:tcW w:w="3415" w:type="dxa"/>
          </w:tcPr>
          <w:p w14:paraId="26E54316" w14:textId="77777777" w:rsidR="006C59F1" w:rsidRPr="003D58A1" w:rsidRDefault="006C59F1" w:rsidP="004B1BEA">
            <w:r w:rsidRPr="003D58A1">
              <w:t>Hospital name</w:t>
            </w:r>
          </w:p>
        </w:tc>
        <w:tc>
          <w:tcPr>
            <w:tcW w:w="5215" w:type="dxa"/>
          </w:tcPr>
          <w:p w14:paraId="444B732A" w14:textId="77777777" w:rsidR="006C59F1" w:rsidRPr="003D58A1" w:rsidRDefault="006C59F1" w:rsidP="004B1BEA"/>
        </w:tc>
      </w:tr>
      <w:tr w:rsidR="006C59F1" w:rsidRPr="003D58A1" w14:paraId="674264FD" w14:textId="77777777" w:rsidTr="006A1DDF">
        <w:tc>
          <w:tcPr>
            <w:tcW w:w="3415" w:type="dxa"/>
          </w:tcPr>
          <w:p w14:paraId="6AB27537" w14:textId="77777777" w:rsidR="006C59F1" w:rsidRPr="003D58A1" w:rsidRDefault="006C59F1" w:rsidP="004B1BEA">
            <w:r w:rsidRPr="003D58A1">
              <w:t>Street address</w:t>
            </w:r>
          </w:p>
        </w:tc>
        <w:tc>
          <w:tcPr>
            <w:tcW w:w="5215" w:type="dxa"/>
          </w:tcPr>
          <w:p w14:paraId="5B47A99A" w14:textId="77777777" w:rsidR="006C59F1" w:rsidRPr="003D58A1" w:rsidRDefault="006C59F1" w:rsidP="004B1BEA"/>
        </w:tc>
      </w:tr>
      <w:tr w:rsidR="006C59F1" w:rsidRPr="003D58A1" w14:paraId="744102CC" w14:textId="77777777" w:rsidTr="006A1DDF">
        <w:tc>
          <w:tcPr>
            <w:tcW w:w="3415" w:type="dxa"/>
          </w:tcPr>
          <w:p w14:paraId="79293B43" w14:textId="77777777" w:rsidR="006C59F1" w:rsidRPr="003D58A1" w:rsidRDefault="006C59F1" w:rsidP="004B1BEA">
            <w:r w:rsidRPr="003D58A1">
              <w:t>Building name (if applicable)</w:t>
            </w:r>
          </w:p>
        </w:tc>
        <w:tc>
          <w:tcPr>
            <w:tcW w:w="5215" w:type="dxa"/>
          </w:tcPr>
          <w:p w14:paraId="3DD3751F" w14:textId="77777777" w:rsidR="006C59F1" w:rsidRPr="003D58A1" w:rsidRDefault="006C59F1" w:rsidP="004B1BEA"/>
        </w:tc>
      </w:tr>
      <w:tr w:rsidR="006C59F1" w:rsidRPr="003D58A1" w14:paraId="27B5933A" w14:textId="77777777" w:rsidTr="006A1DDF">
        <w:tc>
          <w:tcPr>
            <w:tcW w:w="3415" w:type="dxa"/>
          </w:tcPr>
          <w:p w14:paraId="7D153275" w14:textId="77777777" w:rsidR="006C59F1" w:rsidRPr="003D58A1" w:rsidRDefault="006C59F1" w:rsidP="004B1BEA">
            <w:r w:rsidRPr="003D58A1">
              <w:t>City, Town or Village</w:t>
            </w:r>
          </w:p>
        </w:tc>
        <w:tc>
          <w:tcPr>
            <w:tcW w:w="5215" w:type="dxa"/>
          </w:tcPr>
          <w:p w14:paraId="313DB781" w14:textId="77777777" w:rsidR="006C59F1" w:rsidRPr="003D58A1" w:rsidRDefault="006C59F1" w:rsidP="004B1BEA"/>
        </w:tc>
      </w:tr>
      <w:tr w:rsidR="006C59F1" w:rsidRPr="003D58A1" w14:paraId="7B3C2F5C" w14:textId="77777777" w:rsidTr="006A1DDF">
        <w:tc>
          <w:tcPr>
            <w:tcW w:w="3415" w:type="dxa"/>
          </w:tcPr>
          <w:p w14:paraId="7BDDD6DB" w14:textId="77777777" w:rsidR="006C59F1" w:rsidRPr="003D58A1" w:rsidRDefault="006C59F1" w:rsidP="004B1BEA">
            <w:r w:rsidRPr="003D58A1">
              <w:t>County</w:t>
            </w:r>
          </w:p>
        </w:tc>
        <w:tc>
          <w:tcPr>
            <w:tcW w:w="5215" w:type="dxa"/>
          </w:tcPr>
          <w:p w14:paraId="08889802" w14:textId="77777777" w:rsidR="006C59F1" w:rsidRPr="003D58A1" w:rsidRDefault="006C59F1" w:rsidP="004B1BEA"/>
        </w:tc>
      </w:tr>
      <w:tr w:rsidR="006C59F1" w:rsidRPr="003D58A1" w14:paraId="07F1FCB1" w14:textId="77777777" w:rsidTr="006A1DDF">
        <w:tc>
          <w:tcPr>
            <w:tcW w:w="3415" w:type="dxa"/>
          </w:tcPr>
          <w:p w14:paraId="4EF1C3D3" w14:textId="77777777" w:rsidR="006C59F1" w:rsidRPr="003D58A1" w:rsidRDefault="006C59F1" w:rsidP="004B1BEA">
            <w:r w:rsidRPr="003D58A1">
              <w:t>ZIP code</w:t>
            </w:r>
          </w:p>
        </w:tc>
        <w:tc>
          <w:tcPr>
            <w:tcW w:w="5215" w:type="dxa"/>
          </w:tcPr>
          <w:p w14:paraId="2BF2429B" w14:textId="77777777" w:rsidR="006C59F1" w:rsidRPr="003D58A1" w:rsidRDefault="006C59F1" w:rsidP="004B1BEA"/>
        </w:tc>
      </w:tr>
      <w:tr w:rsidR="006C59F1" w:rsidRPr="003D58A1" w14:paraId="09D2331A" w14:textId="77777777" w:rsidTr="006A1DDF">
        <w:tc>
          <w:tcPr>
            <w:tcW w:w="3415" w:type="dxa"/>
          </w:tcPr>
          <w:p w14:paraId="6977D79B" w14:textId="77777777" w:rsidR="006C59F1" w:rsidRPr="003D58A1" w:rsidRDefault="006C59F1" w:rsidP="004B1BEA">
            <w:r w:rsidRPr="003D58A1">
              <w:t>Latitude-Longitude (if available)</w:t>
            </w:r>
          </w:p>
        </w:tc>
        <w:tc>
          <w:tcPr>
            <w:tcW w:w="5215" w:type="dxa"/>
          </w:tcPr>
          <w:p w14:paraId="35975630" w14:textId="77777777" w:rsidR="006C59F1" w:rsidRPr="003D58A1" w:rsidRDefault="006C59F1" w:rsidP="004B1BEA"/>
        </w:tc>
      </w:tr>
    </w:tbl>
    <w:p w14:paraId="5FFF20BE" w14:textId="77777777" w:rsidR="006C59F1" w:rsidRDefault="006C59F1" w:rsidP="006C59F1"/>
    <w:p w14:paraId="599810FB" w14:textId="77777777" w:rsidR="006C59F1" w:rsidRDefault="006C59F1" w:rsidP="006C59F1">
      <w:pPr>
        <w:pStyle w:val="Heading2"/>
      </w:pPr>
      <w:bookmarkStart w:id="4" w:name="_Toc483390276"/>
      <w:r>
        <w:t>Point of Contact</w:t>
      </w:r>
      <w:bookmarkEnd w:id="4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415"/>
        <w:gridCol w:w="5215"/>
      </w:tblGrid>
      <w:tr w:rsidR="006C59F1" w:rsidRPr="006C59F1" w14:paraId="01DE936F" w14:textId="77777777" w:rsidTr="006A1DDF">
        <w:tc>
          <w:tcPr>
            <w:tcW w:w="3415" w:type="dxa"/>
          </w:tcPr>
          <w:p w14:paraId="39D065F8" w14:textId="77777777" w:rsidR="006C59F1" w:rsidRPr="006C59F1" w:rsidRDefault="006C59F1" w:rsidP="006C59F1">
            <w:r w:rsidRPr="006C59F1">
              <w:t>Name</w:t>
            </w:r>
          </w:p>
        </w:tc>
        <w:tc>
          <w:tcPr>
            <w:tcW w:w="5215" w:type="dxa"/>
          </w:tcPr>
          <w:p w14:paraId="0AE4AD72" w14:textId="77777777" w:rsidR="006C59F1" w:rsidRPr="006C59F1" w:rsidRDefault="006C59F1" w:rsidP="006C59F1"/>
        </w:tc>
      </w:tr>
      <w:tr w:rsidR="006C59F1" w:rsidRPr="006C59F1" w14:paraId="706424EB" w14:textId="77777777" w:rsidTr="006A1DDF">
        <w:tc>
          <w:tcPr>
            <w:tcW w:w="3415" w:type="dxa"/>
          </w:tcPr>
          <w:p w14:paraId="52CAB276" w14:textId="77777777" w:rsidR="006C59F1" w:rsidRPr="006C59F1" w:rsidRDefault="006C59F1" w:rsidP="006C59F1">
            <w:r w:rsidRPr="006C59F1">
              <w:t>Title</w:t>
            </w:r>
          </w:p>
        </w:tc>
        <w:tc>
          <w:tcPr>
            <w:tcW w:w="5215" w:type="dxa"/>
          </w:tcPr>
          <w:p w14:paraId="452D27FE" w14:textId="77777777" w:rsidR="006C59F1" w:rsidRPr="006C59F1" w:rsidRDefault="006C59F1" w:rsidP="006C59F1"/>
        </w:tc>
      </w:tr>
      <w:tr w:rsidR="006C59F1" w:rsidRPr="006C59F1" w14:paraId="337047D2" w14:textId="77777777" w:rsidTr="006A1DDF">
        <w:tc>
          <w:tcPr>
            <w:tcW w:w="3415" w:type="dxa"/>
          </w:tcPr>
          <w:p w14:paraId="4CE94FEB" w14:textId="77777777" w:rsidR="006C59F1" w:rsidRPr="006C59F1" w:rsidRDefault="006C59F1" w:rsidP="006C59F1">
            <w:r w:rsidRPr="006C59F1">
              <w:t>Phone number</w:t>
            </w:r>
          </w:p>
        </w:tc>
        <w:tc>
          <w:tcPr>
            <w:tcW w:w="5215" w:type="dxa"/>
          </w:tcPr>
          <w:p w14:paraId="2DABD0A6" w14:textId="77777777" w:rsidR="006C59F1" w:rsidRPr="006C59F1" w:rsidRDefault="006C59F1" w:rsidP="006C59F1"/>
        </w:tc>
      </w:tr>
      <w:tr w:rsidR="006C59F1" w:rsidRPr="006C59F1" w14:paraId="038CE031" w14:textId="77777777" w:rsidTr="006A1DDF">
        <w:tc>
          <w:tcPr>
            <w:tcW w:w="3415" w:type="dxa"/>
          </w:tcPr>
          <w:p w14:paraId="7580231F" w14:textId="77777777" w:rsidR="006C59F1" w:rsidRPr="006C59F1" w:rsidRDefault="006C59F1" w:rsidP="006C59F1">
            <w:r w:rsidRPr="006C59F1">
              <w:t>Email address</w:t>
            </w:r>
          </w:p>
        </w:tc>
        <w:tc>
          <w:tcPr>
            <w:tcW w:w="5215" w:type="dxa"/>
          </w:tcPr>
          <w:p w14:paraId="4FD04250" w14:textId="77777777" w:rsidR="006C59F1" w:rsidRPr="006C59F1" w:rsidRDefault="006C59F1" w:rsidP="006C59F1"/>
        </w:tc>
      </w:tr>
    </w:tbl>
    <w:p w14:paraId="4E816535" w14:textId="77777777" w:rsidR="006C59F1" w:rsidRDefault="006C59F1" w:rsidP="006C59F1"/>
    <w:p w14:paraId="55147EF0" w14:textId="77777777" w:rsidR="006C59F1" w:rsidRDefault="006C59F1" w:rsidP="00BC07EA">
      <w:pPr>
        <w:pStyle w:val="Heading2"/>
      </w:pPr>
      <w:bookmarkStart w:id="5" w:name="_Toc483390277"/>
      <w:r>
        <w:t>Developer of Sampling and Management Plan</w:t>
      </w:r>
      <w:bookmarkEnd w:id="5"/>
    </w:p>
    <w:p w14:paraId="0E56B17B" w14:textId="77777777" w:rsidR="006C59F1" w:rsidRDefault="006C59F1" w:rsidP="006C59F1">
      <w:pPr>
        <w:pStyle w:val="Heading3"/>
        <w:spacing w:before="200"/>
      </w:pPr>
      <w:bookmarkStart w:id="6" w:name="_Toc483390278"/>
      <w:bookmarkStart w:id="7" w:name="_Toc473017877"/>
      <w:r>
        <w:t>Point of contact</w:t>
      </w:r>
      <w:bookmarkEnd w:id="6"/>
      <w:r>
        <w:t xml:space="preserve"> </w:t>
      </w:r>
      <w:bookmarkEnd w:id="7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415"/>
        <w:gridCol w:w="5215"/>
      </w:tblGrid>
      <w:tr w:rsidR="006C59F1" w:rsidRPr="003D58A1" w14:paraId="1EDB3E51" w14:textId="77777777" w:rsidTr="006A1DDF">
        <w:tc>
          <w:tcPr>
            <w:tcW w:w="3415" w:type="dxa"/>
          </w:tcPr>
          <w:p w14:paraId="2EE36B90" w14:textId="77777777" w:rsidR="006C59F1" w:rsidRPr="003D58A1" w:rsidRDefault="006C59F1" w:rsidP="004B1BEA">
            <w:r w:rsidRPr="003D58A1">
              <w:t>Point of contact name</w:t>
            </w:r>
          </w:p>
        </w:tc>
        <w:tc>
          <w:tcPr>
            <w:tcW w:w="5215" w:type="dxa"/>
          </w:tcPr>
          <w:p w14:paraId="65A24FC6" w14:textId="77777777" w:rsidR="006C59F1" w:rsidRPr="003D58A1" w:rsidRDefault="006C59F1" w:rsidP="004B1BEA"/>
        </w:tc>
      </w:tr>
      <w:tr w:rsidR="006C59F1" w:rsidRPr="003D58A1" w14:paraId="2F3D6E74" w14:textId="77777777" w:rsidTr="006A1DDF">
        <w:tc>
          <w:tcPr>
            <w:tcW w:w="3415" w:type="dxa"/>
          </w:tcPr>
          <w:p w14:paraId="5BF265AB" w14:textId="77777777" w:rsidR="006C59F1" w:rsidRPr="003D58A1" w:rsidRDefault="006C59F1" w:rsidP="004B1BEA">
            <w:r w:rsidRPr="003D58A1">
              <w:t>Title</w:t>
            </w:r>
          </w:p>
        </w:tc>
        <w:tc>
          <w:tcPr>
            <w:tcW w:w="5215" w:type="dxa"/>
          </w:tcPr>
          <w:p w14:paraId="7D332C75" w14:textId="77777777" w:rsidR="006C59F1" w:rsidRPr="003D58A1" w:rsidRDefault="006C59F1" w:rsidP="004B1BEA"/>
        </w:tc>
      </w:tr>
      <w:tr w:rsidR="006C59F1" w:rsidRPr="003D58A1" w14:paraId="384102B2" w14:textId="77777777" w:rsidTr="006A1DDF">
        <w:tc>
          <w:tcPr>
            <w:tcW w:w="3415" w:type="dxa"/>
          </w:tcPr>
          <w:p w14:paraId="62C32BFC" w14:textId="77777777" w:rsidR="006C59F1" w:rsidRPr="003D58A1" w:rsidRDefault="006C59F1" w:rsidP="004B1BEA">
            <w:r w:rsidRPr="003D58A1">
              <w:t>Phone number</w:t>
            </w:r>
          </w:p>
        </w:tc>
        <w:tc>
          <w:tcPr>
            <w:tcW w:w="5215" w:type="dxa"/>
          </w:tcPr>
          <w:p w14:paraId="747B4633" w14:textId="77777777" w:rsidR="006C59F1" w:rsidRPr="003D58A1" w:rsidRDefault="006C59F1" w:rsidP="004B1BEA"/>
        </w:tc>
      </w:tr>
      <w:tr w:rsidR="006C59F1" w:rsidRPr="003D58A1" w14:paraId="26B10FC1" w14:textId="77777777" w:rsidTr="006A1DDF">
        <w:tc>
          <w:tcPr>
            <w:tcW w:w="3415" w:type="dxa"/>
          </w:tcPr>
          <w:p w14:paraId="31113D5B" w14:textId="77777777" w:rsidR="006C59F1" w:rsidRPr="003D58A1" w:rsidRDefault="006C59F1" w:rsidP="004B1BEA">
            <w:r w:rsidRPr="003D58A1">
              <w:t>Mobile phone number</w:t>
            </w:r>
          </w:p>
        </w:tc>
        <w:tc>
          <w:tcPr>
            <w:tcW w:w="5215" w:type="dxa"/>
          </w:tcPr>
          <w:p w14:paraId="7D6BABF7" w14:textId="77777777" w:rsidR="006C59F1" w:rsidRPr="003D58A1" w:rsidRDefault="006C59F1" w:rsidP="004B1BEA"/>
        </w:tc>
      </w:tr>
      <w:tr w:rsidR="006C59F1" w:rsidRPr="003D58A1" w14:paraId="1BE0D867" w14:textId="77777777" w:rsidTr="006A1DDF">
        <w:tc>
          <w:tcPr>
            <w:tcW w:w="3415" w:type="dxa"/>
          </w:tcPr>
          <w:p w14:paraId="71B61DAD" w14:textId="77777777" w:rsidR="006C59F1" w:rsidRPr="003D58A1" w:rsidRDefault="006C59F1" w:rsidP="004B1BEA">
            <w:r w:rsidRPr="003D58A1">
              <w:t>Email address</w:t>
            </w:r>
          </w:p>
        </w:tc>
        <w:tc>
          <w:tcPr>
            <w:tcW w:w="5215" w:type="dxa"/>
          </w:tcPr>
          <w:p w14:paraId="729D6962" w14:textId="77777777" w:rsidR="006C59F1" w:rsidRPr="003D58A1" w:rsidRDefault="006C59F1" w:rsidP="004B1BEA"/>
        </w:tc>
      </w:tr>
    </w:tbl>
    <w:p w14:paraId="1BDAAE61" w14:textId="77777777" w:rsidR="006C59F1" w:rsidRDefault="006C59F1" w:rsidP="006C59F1">
      <w:pPr>
        <w:pStyle w:val="Heading3"/>
        <w:spacing w:before="200"/>
      </w:pPr>
      <w:bookmarkStart w:id="8" w:name="_Toc473017878"/>
      <w:bookmarkStart w:id="9" w:name="_Toc483390279"/>
      <w:r>
        <w:t>Address of Company</w:t>
      </w:r>
      <w:bookmarkEnd w:id="8"/>
      <w:bookmarkEnd w:id="9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415"/>
        <w:gridCol w:w="5215"/>
      </w:tblGrid>
      <w:tr w:rsidR="006C59F1" w:rsidRPr="003D58A1" w14:paraId="6AB59ECA" w14:textId="77777777" w:rsidTr="006A1DDF">
        <w:tc>
          <w:tcPr>
            <w:tcW w:w="3415" w:type="dxa"/>
          </w:tcPr>
          <w:p w14:paraId="2F60733D" w14:textId="77777777" w:rsidR="006C59F1" w:rsidRPr="003D58A1" w:rsidRDefault="006C59F1" w:rsidP="002E3746">
            <w:r w:rsidRPr="003D58A1">
              <w:t>Company name</w:t>
            </w:r>
          </w:p>
        </w:tc>
        <w:tc>
          <w:tcPr>
            <w:tcW w:w="5215" w:type="dxa"/>
          </w:tcPr>
          <w:p w14:paraId="2231C740" w14:textId="77777777" w:rsidR="006C59F1" w:rsidRPr="003D58A1" w:rsidRDefault="006C59F1" w:rsidP="002E3746"/>
        </w:tc>
      </w:tr>
      <w:tr w:rsidR="006C59F1" w:rsidRPr="003D58A1" w14:paraId="781260C4" w14:textId="77777777" w:rsidTr="006A1DDF">
        <w:tc>
          <w:tcPr>
            <w:tcW w:w="3415" w:type="dxa"/>
          </w:tcPr>
          <w:p w14:paraId="5499A298" w14:textId="77777777" w:rsidR="006C59F1" w:rsidRPr="003D58A1" w:rsidRDefault="006C59F1" w:rsidP="002E3746">
            <w:r w:rsidRPr="003D58A1">
              <w:t>Address 1</w:t>
            </w:r>
          </w:p>
        </w:tc>
        <w:tc>
          <w:tcPr>
            <w:tcW w:w="5215" w:type="dxa"/>
          </w:tcPr>
          <w:p w14:paraId="24FF7AAF" w14:textId="77777777" w:rsidR="006C59F1" w:rsidRPr="003D58A1" w:rsidRDefault="006C59F1" w:rsidP="002E3746"/>
        </w:tc>
      </w:tr>
      <w:tr w:rsidR="006C59F1" w:rsidRPr="003D58A1" w14:paraId="4FA69A2C" w14:textId="77777777" w:rsidTr="006A1DDF">
        <w:tc>
          <w:tcPr>
            <w:tcW w:w="3415" w:type="dxa"/>
          </w:tcPr>
          <w:p w14:paraId="74172D32" w14:textId="77777777" w:rsidR="006C59F1" w:rsidRPr="003D58A1" w:rsidRDefault="006C59F1" w:rsidP="002E3746">
            <w:r w:rsidRPr="003D58A1">
              <w:t>Address 2</w:t>
            </w:r>
          </w:p>
        </w:tc>
        <w:tc>
          <w:tcPr>
            <w:tcW w:w="5215" w:type="dxa"/>
          </w:tcPr>
          <w:p w14:paraId="382DC9E1" w14:textId="77777777" w:rsidR="006C59F1" w:rsidRPr="003D58A1" w:rsidRDefault="006C59F1" w:rsidP="002E3746"/>
        </w:tc>
      </w:tr>
      <w:tr w:rsidR="006C59F1" w:rsidRPr="003D58A1" w14:paraId="345CD639" w14:textId="77777777" w:rsidTr="006A1DDF">
        <w:tc>
          <w:tcPr>
            <w:tcW w:w="3415" w:type="dxa"/>
          </w:tcPr>
          <w:p w14:paraId="4575773B" w14:textId="77777777" w:rsidR="006C59F1" w:rsidRPr="003D58A1" w:rsidRDefault="006C59F1" w:rsidP="002E3746">
            <w:r w:rsidRPr="003D58A1">
              <w:t>City, State, ZIP code</w:t>
            </w:r>
          </w:p>
        </w:tc>
        <w:tc>
          <w:tcPr>
            <w:tcW w:w="5215" w:type="dxa"/>
          </w:tcPr>
          <w:p w14:paraId="466BE5D4" w14:textId="77777777" w:rsidR="006C59F1" w:rsidRPr="003D58A1" w:rsidRDefault="006C59F1" w:rsidP="002E3746"/>
        </w:tc>
      </w:tr>
      <w:tr w:rsidR="006C59F1" w:rsidRPr="003D58A1" w14:paraId="0C38041E" w14:textId="77777777" w:rsidTr="006A1DDF">
        <w:tc>
          <w:tcPr>
            <w:tcW w:w="3415" w:type="dxa"/>
          </w:tcPr>
          <w:p w14:paraId="68932B3C" w14:textId="77777777" w:rsidR="006C59F1" w:rsidRPr="003D58A1" w:rsidRDefault="006C59F1" w:rsidP="002E3746">
            <w:r w:rsidRPr="003D58A1">
              <w:t>Phone number</w:t>
            </w:r>
          </w:p>
        </w:tc>
        <w:tc>
          <w:tcPr>
            <w:tcW w:w="5215" w:type="dxa"/>
          </w:tcPr>
          <w:p w14:paraId="70EE9787" w14:textId="77777777" w:rsidR="006C59F1" w:rsidRPr="003D58A1" w:rsidRDefault="006C59F1" w:rsidP="002E3746"/>
        </w:tc>
      </w:tr>
      <w:tr w:rsidR="006C59F1" w:rsidRPr="003D58A1" w14:paraId="7EB67BA6" w14:textId="77777777" w:rsidTr="006A1DDF">
        <w:tc>
          <w:tcPr>
            <w:tcW w:w="3415" w:type="dxa"/>
          </w:tcPr>
          <w:p w14:paraId="5C029FEE" w14:textId="77777777" w:rsidR="006C59F1" w:rsidRPr="003D58A1" w:rsidRDefault="006C59F1" w:rsidP="002E3746">
            <w:r w:rsidRPr="003D58A1">
              <w:t>Website (if available)</w:t>
            </w:r>
          </w:p>
        </w:tc>
        <w:tc>
          <w:tcPr>
            <w:tcW w:w="5215" w:type="dxa"/>
          </w:tcPr>
          <w:p w14:paraId="6BBE4DAB" w14:textId="77777777" w:rsidR="006C59F1" w:rsidRPr="003D58A1" w:rsidRDefault="006C59F1" w:rsidP="002E3746"/>
        </w:tc>
      </w:tr>
    </w:tbl>
    <w:p w14:paraId="39B28A1D" w14:textId="77777777" w:rsidR="006C59F1" w:rsidRDefault="006C59F1" w:rsidP="006C59F1"/>
    <w:p w14:paraId="1169494A" w14:textId="77777777" w:rsidR="000839DE" w:rsidRDefault="008B1B3A" w:rsidP="000839DE">
      <w:pPr>
        <w:pStyle w:val="Heading2"/>
      </w:pPr>
      <w:bookmarkStart w:id="10" w:name="_Toc483390280"/>
      <w:r>
        <w:t>Effective Date of Sampling and Management Plan</w:t>
      </w:r>
      <w:bookmarkEnd w:id="10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415"/>
        <w:gridCol w:w="5215"/>
      </w:tblGrid>
      <w:tr w:rsidR="000839DE" w:rsidRPr="003D58A1" w14:paraId="1A288378" w14:textId="77777777" w:rsidTr="006A1DDF">
        <w:tc>
          <w:tcPr>
            <w:tcW w:w="3415" w:type="dxa"/>
          </w:tcPr>
          <w:p w14:paraId="0F2D4BB1" w14:textId="77777777" w:rsidR="000839DE" w:rsidRPr="003D58A1" w:rsidRDefault="000839DE" w:rsidP="004B1BEA">
            <w:r>
              <w:t xml:space="preserve">Beginning date of </w:t>
            </w:r>
            <w:r w:rsidRPr="003D58A1">
              <w:t>SMP</w:t>
            </w:r>
          </w:p>
        </w:tc>
        <w:tc>
          <w:tcPr>
            <w:tcW w:w="5215" w:type="dxa"/>
          </w:tcPr>
          <w:p w14:paraId="57BD746E" w14:textId="77777777" w:rsidR="000839DE" w:rsidRPr="003D58A1" w:rsidRDefault="000839DE" w:rsidP="004B1BEA"/>
        </w:tc>
      </w:tr>
      <w:tr w:rsidR="000839DE" w:rsidRPr="003D58A1" w14:paraId="218B2EC3" w14:textId="77777777" w:rsidTr="006A1DDF">
        <w:tc>
          <w:tcPr>
            <w:tcW w:w="3415" w:type="dxa"/>
          </w:tcPr>
          <w:p w14:paraId="1F484E77" w14:textId="77777777" w:rsidR="000839DE" w:rsidRPr="003D58A1" w:rsidRDefault="000839DE" w:rsidP="004B1BEA">
            <w:r>
              <w:t xml:space="preserve">Ending date </w:t>
            </w:r>
            <w:r w:rsidRPr="003D58A1">
              <w:t>SMP</w:t>
            </w:r>
          </w:p>
        </w:tc>
        <w:tc>
          <w:tcPr>
            <w:tcW w:w="5215" w:type="dxa"/>
          </w:tcPr>
          <w:p w14:paraId="33F6E3BA" w14:textId="77777777" w:rsidR="000839DE" w:rsidRPr="003D58A1" w:rsidRDefault="000839DE" w:rsidP="004B1BEA"/>
        </w:tc>
      </w:tr>
    </w:tbl>
    <w:p w14:paraId="738DC0A9" w14:textId="77777777" w:rsidR="00376397" w:rsidRDefault="00376397" w:rsidP="000839DE"/>
    <w:p w14:paraId="2024FAB9" w14:textId="77777777" w:rsidR="00376397" w:rsidRDefault="00376397" w:rsidP="00376397">
      <w:pPr>
        <w:pStyle w:val="Heading2"/>
        <w:spacing w:before="360" w:after="0"/>
      </w:pPr>
      <w:bookmarkStart w:id="11" w:name="_Toc473017880"/>
      <w:bookmarkStart w:id="12" w:name="_Toc483390281"/>
      <w:r>
        <w:lastRenderedPageBreak/>
        <w:t>Facility Information</w:t>
      </w:r>
      <w:bookmarkEnd w:id="11"/>
      <w:bookmarkEnd w:id="12"/>
    </w:p>
    <w:p w14:paraId="45B35144" w14:textId="77777777" w:rsidR="00376397" w:rsidRPr="00F73C78" w:rsidRDefault="00376397" w:rsidP="00376397">
      <w:pPr>
        <w:rPr>
          <w:i/>
        </w:rPr>
      </w:pPr>
    </w:p>
    <w:tbl>
      <w:tblPr>
        <w:tblStyle w:val="TableGrid"/>
        <w:tblW w:w="8635" w:type="dxa"/>
        <w:tblInd w:w="720" w:type="dxa"/>
        <w:tblLook w:val="04A0" w:firstRow="1" w:lastRow="0" w:firstColumn="1" w:lastColumn="0" w:noHBand="0" w:noVBand="1"/>
      </w:tblPr>
      <w:tblGrid>
        <w:gridCol w:w="3415"/>
        <w:gridCol w:w="5220"/>
      </w:tblGrid>
      <w:tr w:rsidR="00C356C5" w14:paraId="4BD0DF4E" w14:textId="77777777" w:rsidTr="00C356C5">
        <w:trPr>
          <w:trHeight w:val="242"/>
        </w:trPr>
        <w:tc>
          <w:tcPr>
            <w:tcW w:w="3415" w:type="dxa"/>
          </w:tcPr>
          <w:p w14:paraId="0B41712D" w14:textId="77777777" w:rsidR="00C356C5" w:rsidRDefault="00C356C5" w:rsidP="000839DE">
            <w:r>
              <w:t xml:space="preserve">How many potable </w:t>
            </w:r>
            <w:proofErr w:type="gramStart"/>
            <w:r>
              <w:t>cold water</w:t>
            </w:r>
            <w:proofErr w:type="gramEnd"/>
            <w:r>
              <w:t xml:space="preserve"> systems are in the </w:t>
            </w:r>
            <w:r w:rsidR="00EF5B01">
              <w:t>facility</w:t>
            </w:r>
            <w:r>
              <w:t>?</w:t>
            </w:r>
          </w:p>
        </w:tc>
        <w:tc>
          <w:tcPr>
            <w:tcW w:w="5220" w:type="dxa"/>
          </w:tcPr>
          <w:p w14:paraId="689F8C29" w14:textId="77777777" w:rsidR="00C356C5" w:rsidRDefault="00C356C5" w:rsidP="000839DE"/>
        </w:tc>
      </w:tr>
      <w:tr w:rsidR="00C356C5" w14:paraId="5E477DA4" w14:textId="77777777" w:rsidTr="00C356C5">
        <w:trPr>
          <w:trHeight w:val="242"/>
        </w:trPr>
        <w:tc>
          <w:tcPr>
            <w:tcW w:w="3415" w:type="dxa"/>
          </w:tcPr>
          <w:p w14:paraId="27138815" w14:textId="77777777" w:rsidR="00C356C5" w:rsidRDefault="00C356C5" w:rsidP="000839DE">
            <w:r>
              <w:t xml:space="preserve">How many potable hot water systems are in the </w:t>
            </w:r>
            <w:r w:rsidR="00EF5B01">
              <w:t>facility</w:t>
            </w:r>
            <w:r>
              <w:t>?</w:t>
            </w:r>
          </w:p>
        </w:tc>
        <w:tc>
          <w:tcPr>
            <w:tcW w:w="5220" w:type="dxa"/>
          </w:tcPr>
          <w:p w14:paraId="335851D1" w14:textId="77777777" w:rsidR="00C356C5" w:rsidRDefault="00C356C5" w:rsidP="000839DE"/>
        </w:tc>
      </w:tr>
      <w:tr w:rsidR="00C356C5" w14:paraId="0C8EEE1B" w14:textId="77777777" w:rsidTr="00C356C5">
        <w:trPr>
          <w:trHeight w:val="242"/>
        </w:trPr>
        <w:tc>
          <w:tcPr>
            <w:tcW w:w="3415" w:type="dxa"/>
          </w:tcPr>
          <w:p w14:paraId="77ABD7B0" w14:textId="77777777" w:rsidR="00C356C5" w:rsidRDefault="00C356C5" w:rsidP="000839DE">
            <w:r>
              <w:t xml:space="preserve">What is the source(s) of potable water provided to the </w:t>
            </w:r>
            <w:r w:rsidR="00EF5B01">
              <w:t>facility</w:t>
            </w:r>
            <w:r>
              <w:t>?</w:t>
            </w:r>
          </w:p>
        </w:tc>
        <w:tc>
          <w:tcPr>
            <w:tcW w:w="5220" w:type="dxa"/>
          </w:tcPr>
          <w:p w14:paraId="167E7659" w14:textId="77777777" w:rsidR="00C356C5" w:rsidRDefault="00C356C5" w:rsidP="000839DE"/>
        </w:tc>
      </w:tr>
      <w:tr w:rsidR="00C356C5" w14:paraId="12B8CBAE" w14:textId="77777777" w:rsidTr="00C356C5">
        <w:trPr>
          <w:trHeight w:val="242"/>
        </w:trPr>
        <w:tc>
          <w:tcPr>
            <w:tcW w:w="3415" w:type="dxa"/>
          </w:tcPr>
          <w:p w14:paraId="62513702" w14:textId="77777777" w:rsidR="00C356C5" w:rsidRDefault="00C356C5" w:rsidP="000839DE">
            <w:r>
              <w:t xml:space="preserve">Are there any water reuse systems in the </w:t>
            </w:r>
            <w:r w:rsidR="00EF5B01">
              <w:t>facility</w:t>
            </w:r>
            <w:r>
              <w:t>?</w:t>
            </w:r>
          </w:p>
        </w:tc>
        <w:tc>
          <w:tcPr>
            <w:tcW w:w="5220" w:type="dxa"/>
          </w:tcPr>
          <w:p w14:paraId="60B82037" w14:textId="77777777" w:rsidR="00C356C5" w:rsidRDefault="00C356C5" w:rsidP="000839DE"/>
        </w:tc>
      </w:tr>
    </w:tbl>
    <w:p w14:paraId="566A82B0" w14:textId="77777777" w:rsidR="006C59F1" w:rsidRDefault="006C59F1" w:rsidP="000839DE"/>
    <w:p w14:paraId="4F2487C8" w14:textId="77777777" w:rsidR="00376397" w:rsidRDefault="00376397" w:rsidP="000839DE"/>
    <w:p w14:paraId="4779E86F" w14:textId="77777777" w:rsidR="00376397" w:rsidRDefault="00376397" w:rsidP="000839DE"/>
    <w:p w14:paraId="2AD6CFEE" w14:textId="77777777" w:rsidR="00376397" w:rsidRDefault="00376397" w:rsidP="000839DE"/>
    <w:p w14:paraId="0DF39CA1" w14:textId="77777777" w:rsidR="00376397" w:rsidRDefault="00376397" w:rsidP="000839DE"/>
    <w:p w14:paraId="55CC84AF" w14:textId="77777777" w:rsidR="00376397" w:rsidRDefault="00376397">
      <w:r>
        <w:br w:type="page"/>
      </w:r>
    </w:p>
    <w:p w14:paraId="220B1042" w14:textId="77777777" w:rsidR="007C7578" w:rsidRDefault="007C7578" w:rsidP="007C7578">
      <w:pPr>
        <w:pStyle w:val="Heading1"/>
        <w:ind w:left="180" w:hanging="180"/>
      </w:pPr>
      <w:bookmarkStart w:id="13" w:name="_Toc473026289"/>
      <w:bookmarkStart w:id="14" w:name="_Toc483390282"/>
      <w:r w:rsidRPr="007C7578">
        <w:lastRenderedPageBreak/>
        <w:t>Personnel Roles and Responsibilities</w:t>
      </w:r>
      <w:bookmarkEnd w:id="13"/>
      <w:bookmarkEnd w:id="14"/>
    </w:p>
    <w:p w14:paraId="1D7B6FEC" w14:textId="77777777" w:rsidR="0043457E" w:rsidRPr="0043457E" w:rsidRDefault="0043457E" w:rsidP="0043457E"/>
    <w:p w14:paraId="23817033" w14:textId="77777777" w:rsidR="006F2CD9" w:rsidRDefault="006F2CD9" w:rsidP="006F2CD9">
      <w:pPr>
        <w:pStyle w:val="Heading2"/>
      </w:pPr>
      <w:bookmarkStart w:id="15" w:name="_Toc483390283"/>
      <w:r>
        <w:t xml:space="preserve">SMP </w:t>
      </w:r>
      <w:r w:rsidR="00B70B11">
        <w:t>T</w:t>
      </w:r>
      <w:r>
        <w:t xml:space="preserve">eam </w:t>
      </w:r>
      <w:r w:rsidR="00B70B11">
        <w:t>M</w:t>
      </w:r>
      <w:r>
        <w:t>embers</w:t>
      </w:r>
      <w:bookmarkEnd w:id="15"/>
    </w:p>
    <w:p w14:paraId="37BA2899" w14:textId="77777777" w:rsidR="00801976" w:rsidRPr="00F73C78" w:rsidRDefault="00801976" w:rsidP="006F2CD9">
      <w:pPr>
        <w:ind w:firstLine="720"/>
        <w:rPr>
          <w:i/>
        </w:rPr>
      </w:pPr>
    </w:p>
    <w:tbl>
      <w:tblPr>
        <w:tblStyle w:val="TableGrid2"/>
        <w:tblpPr w:leftFromText="180" w:rightFromText="180" w:vertAnchor="text" w:horzAnchor="margin" w:tblpX="625" w:tblpY="-28"/>
        <w:tblW w:w="8725" w:type="dxa"/>
        <w:tblLook w:val="04A0" w:firstRow="1" w:lastRow="0" w:firstColumn="1" w:lastColumn="0" w:noHBand="0" w:noVBand="1"/>
      </w:tblPr>
      <w:tblGrid>
        <w:gridCol w:w="4050"/>
        <w:gridCol w:w="4675"/>
      </w:tblGrid>
      <w:tr w:rsidR="006F2CD9" w:rsidRPr="006A14B4" w14:paraId="028F73D4" w14:textId="77777777" w:rsidTr="006A1DDF">
        <w:trPr>
          <w:trHeight w:val="170"/>
        </w:trPr>
        <w:tc>
          <w:tcPr>
            <w:tcW w:w="4050" w:type="dxa"/>
          </w:tcPr>
          <w:p w14:paraId="7BB447C6" w14:textId="77777777" w:rsidR="006F2CD9" w:rsidRPr="006A14B4" w:rsidRDefault="006F2CD9" w:rsidP="004B1BEA">
            <w:r w:rsidRPr="006A14B4">
              <w:t>Name</w:t>
            </w:r>
          </w:p>
        </w:tc>
        <w:tc>
          <w:tcPr>
            <w:tcW w:w="4675" w:type="dxa"/>
          </w:tcPr>
          <w:p w14:paraId="4E328119" w14:textId="77777777" w:rsidR="006F2CD9" w:rsidRPr="006A14B4" w:rsidRDefault="006F2CD9" w:rsidP="004B1BEA"/>
        </w:tc>
      </w:tr>
      <w:tr w:rsidR="006F2CD9" w:rsidRPr="006A14B4" w14:paraId="5C463A89" w14:textId="77777777" w:rsidTr="006A1DDF">
        <w:tc>
          <w:tcPr>
            <w:tcW w:w="4050" w:type="dxa"/>
          </w:tcPr>
          <w:p w14:paraId="545B3407" w14:textId="77777777" w:rsidR="006F2CD9" w:rsidRPr="006A14B4" w:rsidRDefault="006F2CD9" w:rsidP="004B1BEA">
            <w:r w:rsidRPr="006A14B4">
              <w:t>Title</w:t>
            </w:r>
          </w:p>
        </w:tc>
        <w:tc>
          <w:tcPr>
            <w:tcW w:w="4675" w:type="dxa"/>
          </w:tcPr>
          <w:p w14:paraId="49E7CA3C" w14:textId="77777777" w:rsidR="006F2CD9" w:rsidRPr="006A14B4" w:rsidRDefault="006F2CD9" w:rsidP="004B1BEA"/>
        </w:tc>
      </w:tr>
      <w:tr w:rsidR="006F2CD9" w:rsidRPr="006A14B4" w14:paraId="4D807637" w14:textId="77777777" w:rsidTr="006A1DDF">
        <w:tc>
          <w:tcPr>
            <w:tcW w:w="4050" w:type="dxa"/>
          </w:tcPr>
          <w:p w14:paraId="0D407257" w14:textId="77777777" w:rsidR="006F2CD9" w:rsidRPr="006A14B4" w:rsidRDefault="006F2CD9" w:rsidP="004B1BEA">
            <w:r w:rsidRPr="006A14B4">
              <w:t>Employer or company</w:t>
            </w:r>
            <w:r>
              <w:t xml:space="preserve"> (outside contractor)</w:t>
            </w:r>
          </w:p>
        </w:tc>
        <w:tc>
          <w:tcPr>
            <w:tcW w:w="4675" w:type="dxa"/>
          </w:tcPr>
          <w:p w14:paraId="7C6F1B8A" w14:textId="77777777" w:rsidR="006F2CD9" w:rsidRPr="006A14B4" w:rsidRDefault="006F2CD9" w:rsidP="004B1BEA"/>
        </w:tc>
      </w:tr>
      <w:tr w:rsidR="006F2CD9" w:rsidRPr="006A14B4" w14:paraId="582B1B04" w14:textId="77777777" w:rsidTr="006A1DDF">
        <w:tc>
          <w:tcPr>
            <w:tcW w:w="4050" w:type="dxa"/>
          </w:tcPr>
          <w:p w14:paraId="54440A33" w14:textId="77777777" w:rsidR="006F2CD9" w:rsidRPr="006A14B4" w:rsidRDefault="006F2CD9" w:rsidP="004B1BEA">
            <w:r w:rsidRPr="006A14B4">
              <w:t>Address</w:t>
            </w:r>
          </w:p>
        </w:tc>
        <w:tc>
          <w:tcPr>
            <w:tcW w:w="4675" w:type="dxa"/>
          </w:tcPr>
          <w:p w14:paraId="514827C9" w14:textId="77777777" w:rsidR="006F2CD9" w:rsidRPr="006A14B4" w:rsidRDefault="006F2CD9" w:rsidP="004B1BEA"/>
        </w:tc>
      </w:tr>
      <w:tr w:rsidR="006F2CD9" w:rsidRPr="006A14B4" w14:paraId="1C2FD6F9" w14:textId="77777777" w:rsidTr="006A1DDF">
        <w:tc>
          <w:tcPr>
            <w:tcW w:w="4050" w:type="dxa"/>
          </w:tcPr>
          <w:p w14:paraId="08B84FDC" w14:textId="77777777" w:rsidR="006F2CD9" w:rsidRPr="006A14B4" w:rsidRDefault="006F2CD9" w:rsidP="004B1BEA">
            <w:pPr>
              <w:tabs>
                <w:tab w:val="center" w:pos="1917"/>
              </w:tabs>
            </w:pPr>
            <w:r w:rsidRPr="006A14B4">
              <w:t>Telephone</w:t>
            </w:r>
          </w:p>
        </w:tc>
        <w:tc>
          <w:tcPr>
            <w:tcW w:w="4675" w:type="dxa"/>
          </w:tcPr>
          <w:p w14:paraId="21DC5183" w14:textId="77777777" w:rsidR="006F2CD9" w:rsidRPr="006A14B4" w:rsidRDefault="006F2CD9" w:rsidP="004B1BEA"/>
        </w:tc>
      </w:tr>
      <w:tr w:rsidR="006F2CD9" w:rsidRPr="006A14B4" w14:paraId="0AE7B682" w14:textId="77777777" w:rsidTr="006A1DDF">
        <w:tc>
          <w:tcPr>
            <w:tcW w:w="4050" w:type="dxa"/>
          </w:tcPr>
          <w:p w14:paraId="7256D3C3" w14:textId="77777777" w:rsidR="006F2CD9" w:rsidRPr="006A14B4" w:rsidRDefault="006F2CD9" w:rsidP="004B1BEA">
            <w:pPr>
              <w:tabs>
                <w:tab w:val="center" w:pos="1917"/>
              </w:tabs>
            </w:pPr>
            <w:r w:rsidRPr="006A14B4">
              <w:t>Email address</w:t>
            </w:r>
          </w:p>
        </w:tc>
        <w:tc>
          <w:tcPr>
            <w:tcW w:w="4675" w:type="dxa"/>
          </w:tcPr>
          <w:p w14:paraId="0806E0B8" w14:textId="77777777" w:rsidR="006F2CD9" w:rsidRPr="006A14B4" w:rsidRDefault="006F2CD9" w:rsidP="004B1BEA"/>
        </w:tc>
      </w:tr>
    </w:tbl>
    <w:p w14:paraId="76514D86" w14:textId="77777777" w:rsidR="006F2CD9" w:rsidRDefault="006F2CD9" w:rsidP="006F2CD9">
      <w:pPr>
        <w:ind w:left="1440"/>
        <w:contextualSpacing/>
      </w:pPr>
    </w:p>
    <w:p w14:paraId="281805A4" w14:textId="77777777" w:rsidR="00B70B11" w:rsidRPr="006A14B4" w:rsidRDefault="00B70B11" w:rsidP="006F2CD9">
      <w:pPr>
        <w:ind w:left="1440"/>
        <w:contextualSpacing/>
      </w:pPr>
    </w:p>
    <w:p w14:paraId="3C9D3713" w14:textId="77777777" w:rsidR="006F2CD9" w:rsidRDefault="00A06EA3" w:rsidP="00A06EA3">
      <w:pPr>
        <w:pStyle w:val="Heading2"/>
      </w:pPr>
      <w:bookmarkStart w:id="16" w:name="_Toc483390284"/>
      <w:r>
        <w:t xml:space="preserve">SMP </w:t>
      </w:r>
      <w:r w:rsidR="00B70B11">
        <w:t>T</w:t>
      </w:r>
      <w:r>
        <w:t xml:space="preserve">eam </w:t>
      </w:r>
      <w:r w:rsidR="00B70B11">
        <w:t>F</w:t>
      </w:r>
      <w:r>
        <w:t>unctions</w:t>
      </w:r>
      <w:bookmarkEnd w:id="16"/>
    </w:p>
    <w:p w14:paraId="7656AD37" w14:textId="77777777" w:rsidR="00A06EA3" w:rsidRDefault="00A06EA3" w:rsidP="00A06EA3">
      <w:pPr>
        <w:pStyle w:val="Caption"/>
        <w:keepNext/>
      </w:pPr>
    </w:p>
    <w:tbl>
      <w:tblPr>
        <w:tblStyle w:val="TableGrid"/>
        <w:tblpPr w:leftFromText="180" w:rightFromText="180" w:vertAnchor="text" w:horzAnchor="margin" w:tblpX="625" w:tblpY="-28"/>
        <w:tblW w:w="8725" w:type="dxa"/>
        <w:tblLook w:val="04A0" w:firstRow="1" w:lastRow="0" w:firstColumn="1" w:lastColumn="0" w:noHBand="0" w:noVBand="1"/>
      </w:tblPr>
      <w:tblGrid>
        <w:gridCol w:w="4045"/>
        <w:gridCol w:w="4680"/>
      </w:tblGrid>
      <w:tr w:rsidR="00A06EA3" w14:paraId="6221BED6" w14:textId="77777777" w:rsidTr="00AF66AB">
        <w:trPr>
          <w:trHeight w:val="170"/>
        </w:trPr>
        <w:tc>
          <w:tcPr>
            <w:tcW w:w="4045" w:type="dxa"/>
            <w:shd w:val="clear" w:color="auto" w:fill="E7E6E6" w:themeFill="background2"/>
          </w:tcPr>
          <w:p w14:paraId="76400499" w14:textId="77777777" w:rsidR="00A06EA3" w:rsidRPr="00F1652F" w:rsidRDefault="00A06EA3" w:rsidP="004B1BEA">
            <w:pPr>
              <w:rPr>
                <w:b/>
              </w:rPr>
            </w:pPr>
            <w:r w:rsidRPr="00F1652F">
              <w:rPr>
                <w:b/>
              </w:rPr>
              <w:t>Function</w:t>
            </w:r>
          </w:p>
        </w:tc>
        <w:tc>
          <w:tcPr>
            <w:tcW w:w="4680" w:type="dxa"/>
            <w:shd w:val="clear" w:color="auto" w:fill="E7E6E6" w:themeFill="background2"/>
          </w:tcPr>
          <w:p w14:paraId="10FD57E6" w14:textId="77777777" w:rsidR="00A06EA3" w:rsidRPr="00F1652F" w:rsidRDefault="00A06EA3" w:rsidP="004B1BEA">
            <w:pPr>
              <w:rPr>
                <w:b/>
              </w:rPr>
            </w:pPr>
            <w:r w:rsidRPr="00F1652F">
              <w:rPr>
                <w:b/>
              </w:rPr>
              <w:t>Individual charged</w:t>
            </w:r>
          </w:p>
        </w:tc>
      </w:tr>
      <w:tr w:rsidR="00A06EA3" w14:paraId="7F86464A" w14:textId="77777777" w:rsidTr="00AF66AB">
        <w:trPr>
          <w:trHeight w:val="170"/>
        </w:trPr>
        <w:tc>
          <w:tcPr>
            <w:tcW w:w="4045" w:type="dxa"/>
          </w:tcPr>
          <w:p w14:paraId="43A2FEFE" w14:textId="77777777" w:rsidR="00A06EA3" w:rsidRPr="004545AA" w:rsidRDefault="00A06EA3" w:rsidP="004B1BEA">
            <w:r w:rsidRPr="004545AA">
              <w:t>Maintenance program administrator</w:t>
            </w:r>
          </w:p>
        </w:tc>
        <w:tc>
          <w:tcPr>
            <w:tcW w:w="4680" w:type="dxa"/>
          </w:tcPr>
          <w:p w14:paraId="5F1D3BA6" w14:textId="77777777" w:rsidR="00A06EA3" w:rsidRDefault="00A06EA3" w:rsidP="004B1BEA"/>
        </w:tc>
      </w:tr>
      <w:tr w:rsidR="00A06EA3" w14:paraId="4C68B012" w14:textId="77777777" w:rsidTr="00AF66AB">
        <w:tc>
          <w:tcPr>
            <w:tcW w:w="4045" w:type="dxa"/>
          </w:tcPr>
          <w:p w14:paraId="5D436FCE" w14:textId="77777777" w:rsidR="00A06EA3" w:rsidRDefault="00A06EA3" w:rsidP="004B1BEA">
            <w:r w:rsidRPr="004545AA">
              <w:t>Physical facilities management</w:t>
            </w:r>
          </w:p>
        </w:tc>
        <w:tc>
          <w:tcPr>
            <w:tcW w:w="4680" w:type="dxa"/>
          </w:tcPr>
          <w:p w14:paraId="7F251377" w14:textId="77777777" w:rsidR="00A06EA3" w:rsidRDefault="00A06EA3" w:rsidP="004B1BEA"/>
        </w:tc>
      </w:tr>
      <w:tr w:rsidR="00EF5B01" w14:paraId="6749C417" w14:textId="77777777" w:rsidTr="00AF66AB">
        <w:tc>
          <w:tcPr>
            <w:tcW w:w="4045" w:type="dxa"/>
          </w:tcPr>
          <w:p w14:paraId="6737757C" w14:textId="77777777" w:rsidR="00EF5B01" w:rsidRPr="004545AA" w:rsidRDefault="00EF5B01" w:rsidP="004B1BEA">
            <w:r>
              <w:t>Engineering</w:t>
            </w:r>
          </w:p>
        </w:tc>
        <w:tc>
          <w:tcPr>
            <w:tcW w:w="4680" w:type="dxa"/>
          </w:tcPr>
          <w:p w14:paraId="55A2F2CF" w14:textId="77777777" w:rsidR="00EF5B01" w:rsidRDefault="00EF5B01" w:rsidP="004B1BEA"/>
        </w:tc>
      </w:tr>
      <w:tr w:rsidR="00A06EA3" w14:paraId="513F4B6A" w14:textId="77777777" w:rsidTr="00AF66AB">
        <w:tc>
          <w:tcPr>
            <w:tcW w:w="4045" w:type="dxa"/>
          </w:tcPr>
          <w:p w14:paraId="13F49ED8" w14:textId="77777777" w:rsidR="00A06EA3" w:rsidRDefault="00A06EA3" w:rsidP="004B1BEA">
            <w:r w:rsidRPr="004545AA">
              <w:t>Infection Control</w:t>
            </w:r>
          </w:p>
        </w:tc>
        <w:tc>
          <w:tcPr>
            <w:tcW w:w="4680" w:type="dxa"/>
          </w:tcPr>
          <w:p w14:paraId="2A7E7AF1" w14:textId="77777777" w:rsidR="00A06EA3" w:rsidRDefault="00A06EA3" w:rsidP="004B1BEA"/>
        </w:tc>
      </w:tr>
      <w:tr w:rsidR="00A06EA3" w14:paraId="64384007" w14:textId="77777777" w:rsidTr="00AF66AB">
        <w:tc>
          <w:tcPr>
            <w:tcW w:w="4045" w:type="dxa"/>
          </w:tcPr>
          <w:p w14:paraId="043CEF83" w14:textId="77777777" w:rsidR="00A06EA3" w:rsidRDefault="00A06EA3" w:rsidP="004B1BEA">
            <w:pPr>
              <w:tabs>
                <w:tab w:val="center" w:pos="1917"/>
              </w:tabs>
            </w:pPr>
            <w:r w:rsidRPr="004545AA">
              <w:t>Clinical representative</w:t>
            </w:r>
          </w:p>
        </w:tc>
        <w:tc>
          <w:tcPr>
            <w:tcW w:w="4680" w:type="dxa"/>
          </w:tcPr>
          <w:p w14:paraId="30BD2B70" w14:textId="77777777" w:rsidR="00A06EA3" w:rsidRDefault="00A06EA3" w:rsidP="004B1BEA"/>
        </w:tc>
      </w:tr>
      <w:tr w:rsidR="00A06EA3" w14:paraId="52C6B72E" w14:textId="77777777" w:rsidTr="00AF66AB">
        <w:tc>
          <w:tcPr>
            <w:tcW w:w="4045" w:type="dxa"/>
          </w:tcPr>
          <w:p w14:paraId="5CFD2C4D" w14:textId="77777777" w:rsidR="00A06EA3" w:rsidRDefault="00A06EA3" w:rsidP="004B1BEA">
            <w:pPr>
              <w:tabs>
                <w:tab w:val="center" w:pos="1917"/>
              </w:tabs>
            </w:pPr>
            <w:r w:rsidRPr="004545AA">
              <w:t>Laboratory contact</w:t>
            </w:r>
          </w:p>
        </w:tc>
        <w:tc>
          <w:tcPr>
            <w:tcW w:w="4680" w:type="dxa"/>
          </w:tcPr>
          <w:p w14:paraId="7799650E" w14:textId="77777777" w:rsidR="00A06EA3" w:rsidRDefault="00A06EA3" w:rsidP="004B1BEA"/>
        </w:tc>
      </w:tr>
      <w:tr w:rsidR="00B56C82" w14:paraId="2C131B57" w14:textId="77777777" w:rsidTr="00AF66AB">
        <w:tc>
          <w:tcPr>
            <w:tcW w:w="4045" w:type="dxa"/>
          </w:tcPr>
          <w:p w14:paraId="2C6E4B89" w14:textId="77777777" w:rsidR="00B56C82" w:rsidRPr="004545AA" w:rsidRDefault="00B56C82" w:rsidP="004B1BEA">
            <w:pPr>
              <w:tabs>
                <w:tab w:val="center" w:pos="1917"/>
              </w:tabs>
            </w:pPr>
            <w:r>
              <w:t>External consultant</w:t>
            </w:r>
          </w:p>
        </w:tc>
        <w:tc>
          <w:tcPr>
            <w:tcW w:w="4680" w:type="dxa"/>
          </w:tcPr>
          <w:p w14:paraId="1E5488DC" w14:textId="77777777" w:rsidR="00B56C82" w:rsidRDefault="00B56C82" w:rsidP="004B1BEA"/>
        </w:tc>
      </w:tr>
    </w:tbl>
    <w:p w14:paraId="740CB404" w14:textId="77777777" w:rsidR="00A06EA3" w:rsidRDefault="00A06EA3" w:rsidP="00A06EA3"/>
    <w:p w14:paraId="2662EE5F" w14:textId="77777777" w:rsidR="00A06EA3" w:rsidRPr="00A06EA3" w:rsidRDefault="00A06EA3" w:rsidP="00A06EA3"/>
    <w:p w14:paraId="3C5F8229" w14:textId="77777777" w:rsidR="00376397" w:rsidRDefault="00376397" w:rsidP="00376397"/>
    <w:p w14:paraId="37113BF5" w14:textId="77777777" w:rsidR="00376397" w:rsidRDefault="00376397" w:rsidP="00376397"/>
    <w:p w14:paraId="2B35F069" w14:textId="77777777" w:rsidR="00376397" w:rsidRDefault="00376397" w:rsidP="00376397"/>
    <w:p w14:paraId="4F54ADC8" w14:textId="77777777" w:rsidR="00B70B11" w:rsidRDefault="00B70B11" w:rsidP="00376397"/>
    <w:p w14:paraId="7E9BAFFD" w14:textId="77777777" w:rsidR="00B70B11" w:rsidRDefault="00B70B11" w:rsidP="00376397"/>
    <w:p w14:paraId="35BB710D" w14:textId="77777777" w:rsidR="00B70B11" w:rsidRDefault="00B70B11" w:rsidP="00376397"/>
    <w:p w14:paraId="72ECC82D" w14:textId="77777777" w:rsidR="00B70B11" w:rsidRDefault="00B70B11" w:rsidP="00376397"/>
    <w:p w14:paraId="00C858FE" w14:textId="77777777" w:rsidR="00376397" w:rsidRDefault="00376397">
      <w:r>
        <w:br w:type="page"/>
      </w:r>
    </w:p>
    <w:p w14:paraId="210AB874" w14:textId="77777777" w:rsidR="007C7578" w:rsidRDefault="007C7578" w:rsidP="007C7578">
      <w:pPr>
        <w:pStyle w:val="Heading1"/>
        <w:ind w:left="180" w:hanging="180"/>
      </w:pPr>
      <w:bookmarkStart w:id="17" w:name="_Toc473026290"/>
      <w:bookmarkStart w:id="18" w:name="_Toc483390285"/>
      <w:r w:rsidRPr="007C7578">
        <w:lastRenderedPageBreak/>
        <w:t>Building Water Systems Descriptions</w:t>
      </w:r>
      <w:bookmarkEnd w:id="17"/>
      <w:bookmarkEnd w:id="18"/>
    </w:p>
    <w:p w14:paraId="33530C1D" w14:textId="77777777" w:rsidR="0043457E" w:rsidRPr="0043457E" w:rsidRDefault="0043457E" w:rsidP="0043457E"/>
    <w:p w14:paraId="14048EF0" w14:textId="77777777" w:rsidR="00B70B11" w:rsidRDefault="00B70B11" w:rsidP="00B70B11">
      <w:pPr>
        <w:pStyle w:val="Heading2"/>
      </w:pPr>
      <w:bookmarkStart w:id="19" w:name="_Toc483390286"/>
      <w:r>
        <w:t>Potable Water Systems</w:t>
      </w:r>
      <w:r w:rsidR="00686B24">
        <w:t xml:space="preserve"> List</w:t>
      </w:r>
      <w:bookmarkEnd w:id="19"/>
    </w:p>
    <w:p w14:paraId="0DEC5995" w14:textId="77777777" w:rsidR="00801976" w:rsidRPr="00F73C78" w:rsidRDefault="00801976" w:rsidP="00F9258D">
      <w:pPr>
        <w:ind w:firstLine="576"/>
        <w:rPr>
          <w:i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2340"/>
        <w:gridCol w:w="5485"/>
      </w:tblGrid>
      <w:tr w:rsidR="00093E83" w14:paraId="025FC9E6" w14:textId="77777777" w:rsidTr="004B1BEA">
        <w:tc>
          <w:tcPr>
            <w:tcW w:w="1525" w:type="dxa"/>
            <w:shd w:val="clear" w:color="auto" w:fill="E7E6E6" w:themeFill="background2"/>
          </w:tcPr>
          <w:p w14:paraId="3F35506E" w14:textId="77777777" w:rsidR="00093E83" w:rsidRPr="002C6AB9" w:rsidRDefault="00093E83" w:rsidP="004B1BEA">
            <w:pPr>
              <w:rPr>
                <w:b/>
              </w:rPr>
            </w:pPr>
            <w:r>
              <w:rPr>
                <w:b/>
              </w:rPr>
              <w:t>Water system designation</w:t>
            </w:r>
          </w:p>
        </w:tc>
        <w:tc>
          <w:tcPr>
            <w:tcW w:w="2340" w:type="dxa"/>
            <w:shd w:val="clear" w:color="auto" w:fill="E7E6E6" w:themeFill="background2"/>
          </w:tcPr>
          <w:p w14:paraId="7B5B5CFE" w14:textId="77777777" w:rsidR="00093E83" w:rsidRPr="002C6AB9" w:rsidRDefault="00093E83" w:rsidP="004B1BEA">
            <w:pPr>
              <w:rPr>
                <w:b/>
              </w:rPr>
            </w:pPr>
            <w:r>
              <w:rPr>
                <w:b/>
              </w:rPr>
              <w:t>Location or portion of building</w:t>
            </w:r>
          </w:p>
        </w:tc>
        <w:tc>
          <w:tcPr>
            <w:tcW w:w="5485" w:type="dxa"/>
            <w:shd w:val="clear" w:color="auto" w:fill="E7E6E6" w:themeFill="background2"/>
          </w:tcPr>
          <w:p w14:paraId="7B0B7A4D" w14:textId="77777777" w:rsidR="00093E83" w:rsidRPr="002C6AB9" w:rsidRDefault="00093E83" w:rsidP="004B1BEA">
            <w:pPr>
              <w:rPr>
                <w:b/>
              </w:rPr>
            </w:pPr>
            <w:r>
              <w:rPr>
                <w:b/>
              </w:rPr>
              <w:t>Purpose</w:t>
            </w:r>
          </w:p>
        </w:tc>
      </w:tr>
      <w:tr w:rsidR="00093E83" w14:paraId="2BBEACE7" w14:textId="77777777" w:rsidTr="004B1BEA">
        <w:tc>
          <w:tcPr>
            <w:tcW w:w="1525" w:type="dxa"/>
          </w:tcPr>
          <w:p w14:paraId="2FD11BA7" w14:textId="77777777" w:rsidR="00093E83" w:rsidRDefault="00093E83" w:rsidP="004B1BEA"/>
        </w:tc>
        <w:tc>
          <w:tcPr>
            <w:tcW w:w="2340" w:type="dxa"/>
          </w:tcPr>
          <w:p w14:paraId="041E97C3" w14:textId="77777777" w:rsidR="00093E83" w:rsidRDefault="00093E83" w:rsidP="004B1BEA"/>
        </w:tc>
        <w:tc>
          <w:tcPr>
            <w:tcW w:w="5485" w:type="dxa"/>
          </w:tcPr>
          <w:p w14:paraId="24B0BFE6" w14:textId="77777777" w:rsidR="00093E83" w:rsidRDefault="00093E83" w:rsidP="004B1BEA"/>
        </w:tc>
      </w:tr>
      <w:tr w:rsidR="00093E83" w14:paraId="31E61742" w14:textId="77777777" w:rsidTr="004B1BEA">
        <w:tc>
          <w:tcPr>
            <w:tcW w:w="1525" w:type="dxa"/>
          </w:tcPr>
          <w:p w14:paraId="4CFBE54C" w14:textId="77777777" w:rsidR="00093E83" w:rsidRDefault="00093E83" w:rsidP="004B1BEA"/>
        </w:tc>
        <w:tc>
          <w:tcPr>
            <w:tcW w:w="2340" w:type="dxa"/>
          </w:tcPr>
          <w:p w14:paraId="7698641B" w14:textId="77777777" w:rsidR="00093E83" w:rsidRDefault="00093E83" w:rsidP="004B1BEA"/>
        </w:tc>
        <w:tc>
          <w:tcPr>
            <w:tcW w:w="5485" w:type="dxa"/>
          </w:tcPr>
          <w:p w14:paraId="4F45554C" w14:textId="77777777" w:rsidR="00093E83" w:rsidRDefault="00093E83" w:rsidP="004B1BEA"/>
        </w:tc>
      </w:tr>
      <w:tr w:rsidR="00093E83" w14:paraId="4702AC29" w14:textId="77777777" w:rsidTr="004B1BEA">
        <w:tc>
          <w:tcPr>
            <w:tcW w:w="1525" w:type="dxa"/>
          </w:tcPr>
          <w:p w14:paraId="6316FFDD" w14:textId="77777777" w:rsidR="00093E83" w:rsidRDefault="00093E83" w:rsidP="004B1BEA"/>
        </w:tc>
        <w:tc>
          <w:tcPr>
            <w:tcW w:w="2340" w:type="dxa"/>
          </w:tcPr>
          <w:p w14:paraId="0462A6AB" w14:textId="77777777" w:rsidR="00093E83" w:rsidRDefault="00093E83" w:rsidP="004B1BEA"/>
        </w:tc>
        <w:tc>
          <w:tcPr>
            <w:tcW w:w="5485" w:type="dxa"/>
          </w:tcPr>
          <w:p w14:paraId="57A09861" w14:textId="77777777" w:rsidR="00093E83" w:rsidRDefault="00093E83" w:rsidP="004B1BEA"/>
        </w:tc>
      </w:tr>
    </w:tbl>
    <w:p w14:paraId="4C938273" w14:textId="77777777" w:rsidR="00B70B11" w:rsidRDefault="00B70B11" w:rsidP="00B70B11"/>
    <w:p w14:paraId="520062A6" w14:textId="77777777" w:rsidR="00B70B11" w:rsidRDefault="00093E83" w:rsidP="00093E83">
      <w:pPr>
        <w:pStyle w:val="Heading2"/>
      </w:pPr>
      <w:bookmarkStart w:id="20" w:name="_Toc483390287"/>
      <w:r>
        <w:t>Potable Water Systems Descriptions</w:t>
      </w:r>
      <w:bookmarkEnd w:id="20"/>
    </w:p>
    <w:p w14:paraId="73D55138" w14:textId="77777777" w:rsidR="00B70B11" w:rsidRPr="0043457E" w:rsidRDefault="0043457E" w:rsidP="0043457E">
      <w:pPr>
        <w:jc w:val="left"/>
        <w:rPr>
          <w:sz w:val="28"/>
          <w:szCs w:val="28"/>
          <w:u w:val="single"/>
        </w:rPr>
      </w:pPr>
      <w:r w:rsidRPr="0043457E">
        <w:rPr>
          <w:sz w:val="28"/>
          <w:szCs w:val="28"/>
          <w:u w:val="single"/>
        </w:rPr>
        <w:t>Description:</w:t>
      </w:r>
    </w:p>
    <w:p w14:paraId="5999C628" w14:textId="77777777" w:rsidR="0043457E" w:rsidRDefault="0043457E" w:rsidP="0043457E">
      <w:pPr>
        <w:jc w:val="left"/>
        <w:rPr>
          <w:u w:val="single"/>
        </w:rPr>
      </w:pPr>
    </w:p>
    <w:p w14:paraId="7B53CD43" w14:textId="77777777" w:rsidR="0043457E" w:rsidRDefault="0043457E" w:rsidP="0043457E">
      <w:pPr>
        <w:jc w:val="left"/>
        <w:rPr>
          <w:u w:val="single"/>
        </w:rPr>
      </w:pPr>
    </w:p>
    <w:p w14:paraId="58F67049" w14:textId="77777777" w:rsidR="0043457E" w:rsidRPr="0043457E" w:rsidRDefault="0043457E" w:rsidP="0043457E">
      <w:pPr>
        <w:jc w:val="left"/>
        <w:rPr>
          <w:u w:val="single"/>
        </w:rPr>
      </w:pPr>
    </w:p>
    <w:p w14:paraId="013E7E8F" w14:textId="77777777" w:rsidR="007C7578" w:rsidRDefault="001E2EEE" w:rsidP="001E2EEE">
      <w:pPr>
        <w:pStyle w:val="Heading1"/>
      </w:pPr>
      <w:bookmarkStart w:id="21" w:name="_Toc473026291"/>
      <w:bookmarkStart w:id="22" w:name="_Toc483390288"/>
      <w:r w:rsidRPr="00352208">
        <w:rPr>
          <w:i/>
        </w:rPr>
        <w:t>Legionella</w:t>
      </w:r>
      <w:r>
        <w:t xml:space="preserve"> Sampling Plan</w:t>
      </w:r>
      <w:bookmarkEnd w:id="21"/>
      <w:bookmarkEnd w:id="22"/>
    </w:p>
    <w:p w14:paraId="5589E5DA" w14:textId="77777777" w:rsidR="00801976" w:rsidRPr="00F73C78" w:rsidRDefault="00801976" w:rsidP="009E62E7">
      <w:pPr>
        <w:ind w:left="720"/>
        <w:rPr>
          <w:i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969"/>
        <w:gridCol w:w="4676"/>
      </w:tblGrid>
      <w:tr w:rsidR="002A288F" w:rsidRPr="002A288F" w14:paraId="2B0AB836" w14:textId="77777777" w:rsidTr="004B1BEA">
        <w:tc>
          <w:tcPr>
            <w:tcW w:w="1705" w:type="dxa"/>
            <w:shd w:val="clear" w:color="auto" w:fill="E7E6E6" w:themeFill="background2"/>
          </w:tcPr>
          <w:p w14:paraId="2643B4FD" w14:textId="77777777" w:rsidR="002A288F" w:rsidRPr="002A288F" w:rsidRDefault="002A288F" w:rsidP="002A288F">
            <w:pPr>
              <w:rPr>
                <w:b/>
              </w:rPr>
            </w:pPr>
            <w:r w:rsidRPr="002A288F">
              <w:rPr>
                <w:b/>
              </w:rPr>
              <w:t>Sample location designator</w:t>
            </w:r>
          </w:p>
        </w:tc>
        <w:tc>
          <w:tcPr>
            <w:tcW w:w="2969" w:type="dxa"/>
            <w:shd w:val="clear" w:color="auto" w:fill="E7E6E6" w:themeFill="background2"/>
          </w:tcPr>
          <w:p w14:paraId="0E831638" w14:textId="77777777" w:rsidR="002A288F" w:rsidRPr="002A288F" w:rsidRDefault="002A288F" w:rsidP="002A288F">
            <w:pPr>
              <w:rPr>
                <w:b/>
              </w:rPr>
            </w:pPr>
            <w:r w:rsidRPr="002A288F">
              <w:rPr>
                <w:b/>
              </w:rPr>
              <w:t>Sample type</w:t>
            </w:r>
          </w:p>
        </w:tc>
        <w:tc>
          <w:tcPr>
            <w:tcW w:w="4676" w:type="dxa"/>
            <w:shd w:val="clear" w:color="auto" w:fill="E7E6E6" w:themeFill="background2"/>
          </w:tcPr>
          <w:p w14:paraId="55F820AF" w14:textId="77777777" w:rsidR="002A288F" w:rsidRPr="002A288F" w:rsidRDefault="002A288F" w:rsidP="002A288F">
            <w:pPr>
              <w:rPr>
                <w:b/>
              </w:rPr>
            </w:pPr>
            <w:r w:rsidRPr="002A288F">
              <w:rPr>
                <w:b/>
              </w:rPr>
              <w:t>Comments</w:t>
            </w:r>
          </w:p>
        </w:tc>
      </w:tr>
      <w:tr w:rsidR="002A288F" w:rsidRPr="002A288F" w14:paraId="4CB645DA" w14:textId="77777777" w:rsidTr="004B1BEA">
        <w:tc>
          <w:tcPr>
            <w:tcW w:w="1705" w:type="dxa"/>
          </w:tcPr>
          <w:p w14:paraId="5549B2E7" w14:textId="77777777" w:rsidR="002A288F" w:rsidRPr="002A288F" w:rsidRDefault="002A288F" w:rsidP="002A288F"/>
        </w:tc>
        <w:tc>
          <w:tcPr>
            <w:tcW w:w="2969" w:type="dxa"/>
          </w:tcPr>
          <w:p w14:paraId="0761261B" w14:textId="77777777" w:rsidR="002A288F" w:rsidRPr="002A288F" w:rsidRDefault="002A288F" w:rsidP="002A288F"/>
        </w:tc>
        <w:tc>
          <w:tcPr>
            <w:tcW w:w="4676" w:type="dxa"/>
          </w:tcPr>
          <w:p w14:paraId="34FF99A6" w14:textId="77777777" w:rsidR="002A288F" w:rsidRPr="002A288F" w:rsidRDefault="002A288F" w:rsidP="002A288F"/>
        </w:tc>
      </w:tr>
      <w:tr w:rsidR="002A288F" w:rsidRPr="002A288F" w14:paraId="543A7D26" w14:textId="77777777" w:rsidTr="004B1BEA">
        <w:tc>
          <w:tcPr>
            <w:tcW w:w="1705" w:type="dxa"/>
          </w:tcPr>
          <w:p w14:paraId="07A2A027" w14:textId="77777777" w:rsidR="002A288F" w:rsidRPr="002A288F" w:rsidRDefault="002A288F" w:rsidP="002A288F"/>
        </w:tc>
        <w:tc>
          <w:tcPr>
            <w:tcW w:w="2969" w:type="dxa"/>
          </w:tcPr>
          <w:p w14:paraId="04E6B77C" w14:textId="77777777" w:rsidR="002A288F" w:rsidRPr="002A288F" w:rsidRDefault="002A288F" w:rsidP="002A288F"/>
        </w:tc>
        <w:tc>
          <w:tcPr>
            <w:tcW w:w="4676" w:type="dxa"/>
          </w:tcPr>
          <w:p w14:paraId="2219D62F" w14:textId="77777777" w:rsidR="002A288F" w:rsidRPr="002A288F" w:rsidRDefault="002A288F" w:rsidP="002A288F"/>
        </w:tc>
      </w:tr>
      <w:tr w:rsidR="002A288F" w:rsidRPr="002A288F" w14:paraId="315773C4" w14:textId="77777777" w:rsidTr="004B1BEA">
        <w:tc>
          <w:tcPr>
            <w:tcW w:w="1705" w:type="dxa"/>
          </w:tcPr>
          <w:p w14:paraId="62DFFDDC" w14:textId="77777777" w:rsidR="002A288F" w:rsidRPr="002A288F" w:rsidRDefault="002A288F" w:rsidP="002A288F"/>
        </w:tc>
        <w:tc>
          <w:tcPr>
            <w:tcW w:w="2969" w:type="dxa"/>
          </w:tcPr>
          <w:p w14:paraId="461ABFB5" w14:textId="77777777" w:rsidR="002A288F" w:rsidRPr="002A288F" w:rsidRDefault="002A288F" w:rsidP="002A288F"/>
        </w:tc>
        <w:tc>
          <w:tcPr>
            <w:tcW w:w="4676" w:type="dxa"/>
          </w:tcPr>
          <w:p w14:paraId="0B3953FB" w14:textId="77777777" w:rsidR="002A288F" w:rsidRPr="002A288F" w:rsidRDefault="002A288F" w:rsidP="002A288F"/>
        </w:tc>
      </w:tr>
    </w:tbl>
    <w:p w14:paraId="0300E6CC" w14:textId="77777777" w:rsidR="002A288F" w:rsidRPr="002A288F" w:rsidRDefault="002A288F" w:rsidP="002A288F">
      <w:pPr>
        <w:ind w:firstLine="720"/>
        <w:rPr>
          <w:rFonts w:eastAsiaTheme="minorEastAsia"/>
        </w:rPr>
      </w:pPr>
    </w:p>
    <w:p w14:paraId="54A2C340" w14:textId="77777777" w:rsidR="009E62E7" w:rsidRPr="009E62E7" w:rsidRDefault="009E62E7" w:rsidP="009E62E7">
      <w:pPr>
        <w:ind w:left="720"/>
      </w:pPr>
    </w:p>
    <w:p w14:paraId="03294F5D" w14:textId="77777777" w:rsidR="002A288F" w:rsidRDefault="002A288F" w:rsidP="002A288F">
      <w:pPr>
        <w:pStyle w:val="Heading2"/>
      </w:pPr>
      <w:bookmarkStart w:id="23" w:name="_Toc473017893"/>
      <w:bookmarkStart w:id="24" w:name="_Toc483390289"/>
      <w:r>
        <w:t>Non-Medical Equipment</w:t>
      </w:r>
      <w:bookmarkEnd w:id="23"/>
      <w:r>
        <w:t xml:space="preserve"> Sampling</w:t>
      </w:r>
      <w:bookmarkEnd w:id="24"/>
    </w:p>
    <w:p w14:paraId="62D6567C" w14:textId="77777777" w:rsidR="002A288F" w:rsidRPr="006E5759" w:rsidRDefault="002A288F" w:rsidP="002A288F">
      <w:pPr>
        <w:pStyle w:val="Caption"/>
        <w:keepNext/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710"/>
        <w:gridCol w:w="2880"/>
        <w:gridCol w:w="4765"/>
      </w:tblGrid>
      <w:tr w:rsidR="002A288F" w14:paraId="123932F1" w14:textId="77777777" w:rsidTr="00C61AD8">
        <w:tc>
          <w:tcPr>
            <w:tcW w:w="1710" w:type="dxa"/>
            <w:shd w:val="clear" w:color="auto" w:fill="E7E6E6" w:themeFill="background2"/>
          </w:tcPr>
          <w:p w14:paraId="53C0B9A0" w14:textId="77777777" w:rsidR="002A288F" w:rsidRPr="002C6AB9" w:rsidRDefault="002A288F" w:rsidP="004B1BEA">
            <w:pPr>
              <w:rPr>
                <w:b/>
              </w:rPr>
            </w:pPr>
            <w:r>
              <w:rPr>
                <w:b/>
              </w:rPr>
              <w:t>Equipment</w:t>
            </w:r>
          </w:p>
        </w:tc>
        <w:tc>
          <w:tcPr>
            <w:tcW w:w="2880" w:type="dxa"/>
            <w:shd w:val="clear" w:color="auto" w:fill="E7E6E6" w:themeFill="background2"/>
          </w:tcPr>
          <w:p w14:paraId="239E1328" w14:textId="77777777" w:rsidR="002A288F" w:rsidRPr="002C6AB9" w:rsidRDefault="002A288F" w:rsidP="004B1BEA">
            <w:pPr>
              <w:rPr>
                <w:b/>
              </w:rPr>
            </w:pPr>
            <w:r>
              <w:rPr>
                <w:b/>
              </w:rPr>
              <w:t>Water type</w:t>
            </w:r>
          </w:p>
        </w:tc>
        <w:tc>
          <w:tcPr>
            <w:tcW w:w="4765" w:type="dxa"/>
            <w:shd w:val="clear" w:color="auto" w:fill="E7E6E6" w:themeFill="background2"/>
          </w:tcPr>
          <w:p w14:paraId="0251ABD1" w14:textId="77777777" w:rsidR="002A288F" w:rsidRPr="002C6AB9" w:rsidRDefault="002A288F" w:rsidP="004B1BEA">
            <w:pPr>
              <w:rPr>
                <w:b/>
              </w:rPr>
            </w:pPr>
            <w:r>
              <w:rPr>
                <w:b/>
              </w:rPr>
              <w:t>Sampling procedure and schedule</w:t>
            </w:r>
          </w:p>
        </w:tc>
      </w:tr>
      <w:tr w:rsidR="002A288F" w14:paraId="2B54A9CF" w14:textId="77777777" w:rsidTr="00C61AD8">
        <w:tc>
          <w:tcPr>
            <w:tcW w:w="1710" w:type="dxa"/>
          </w:tcPr>
          <w:p w14:paraId="3763FC01" w14:textId="77777777" w:rsidR="002A288F" w:rsidRDefault="002A288F" w:rsidP="004B1BEA"/>
        </w:tc>
        <w:tc>
          <w:tcPr>
            <w:tcW w:w="2880" w:type="dxa"/>
          </w:tcPr>
          <w:p w14:paraId="11C7828A" w14:textId="77777777" w:rsidR="002A288F" w:rsidRDefault="002A288F" w:rsidP="004B1BEA"/>
        </w:tc>
        <w:tc>
          <w:tcPr>
            <w:tcW w:w="4765" w:type="dxa"/>
          </w:tcPr>
          <w:p w14:paraId="2DE7A93F" w14:textId="77777777" w:rsidR="002A288F" w:rsidRDefault="002A288F" w:rsidP="004B1BEA"/>
        </w:tc>
      </w:tr>
      <w:tr w:rsidR="00096F82" w14:paraId="4BC92566" w14:textId="77777777" w:rsidTr="00C61AD8">
        <w:tc>
          <w:tcPr>
            <w:tcW w:w="1710" w:type="dxa"/>
          </w:tcPr>
          <w:p w14:paraId="6A032E75" w14:textId="77777777" w:rsidR="00096F82" w:rsidRDefault="00096F82" w:rsidP="004B1BEA"/>
        </w:tc>
        <w:tc>
          <w:tcPr>
            <w:tcW w:w="2880" w:type="dxa"/>
          </w:tcPr>
          <w:p w14:paraId="171A2A8E" w14:textId="77777777" w:rsidR="00096F82" w:rsidRDefault="00096F82" w:rsidP="004B1BEA"/>
        </w:tc>
        <w:tc>
          <w:tcPr>
            <w:tcW w:w="4765" w:type="dxa"/>
          </w:tcPr>
          <w:p w14:paraId="61DF3A36" w14:textId="77777777" w:rsidR="00096F82" w:rsidRDefault="00096F82" w:rsidP="004B1BEA"/>
        </w:tc>
      </w:tr>
      <w:tr w:rsidR="00096F82" w14:paraId="3B970E1D" w14:textId="77777777" w:rsidTr="00C61AD8">
        <w:tc>
          <w:tcPr>
            <w:tcW w:w="1710" w:type="dxa"/>
          </w:tcPr>
          <w:p w14:paraId="7EAC9696" w14:textId="77777777" w:rsidR="00096F82" w:rsidRDefault="00096F82" w:rsidP="004B1BEA"/>
        </w:tc>
        <w:tc>
          <w:tcPr>
            <w:tcW w:w="2880" w:type="dxa"/>
          </w:tcPr>
          <w:p w14:paraId="3E1A0535" w14:textId="77777777" w:rsidR="00096F82" w:rsidRDefault="00096F82" w:rsidP="004B1BEA"/>
        </w:tc>
        <w:tc>
          <w:tcPr>
            <w:tcW w:w="4765" w:type="dxa"/>
          </w:tcPr>
          <w:p w14:paraId="0746A0E4" w14:textId="77777777" w:rsidR="00096F82" w:rsidRDefault="00096F82" w:rsidP="004B1BEA"/>
        </w:tc>
      </w:tr>
    </w:tbl>
    <w:p w14:paraId="2D054CB9" w14:textId="77777777" w:rsidR="002A288F" w:rsidRDefault="002A288F" w:rsidP="002A288F"/>
    <w:p w14:paraId="3F5D150C" w14:textId="77777777" w:rsidR="0043457E" w:rsidRDefault="0043457E" w:rsidP="002A288F"/>
    <w:p w14:paraId="70FD3DE8" w14:textId="77777777" w:rsidR="002A288F" w:rsidRDefault="00C61AD8" w:rsidP="00C61AD8">
      <w:pPr>
        <w:pStyle w:val="Heading2"/>
      </w:pPr>
      <w:bookmarkStart w:id="25" w:name="_Toc483390290"/>
      <w:r>
        <w:lastRenderedPageBreak/>
        <w:t>Infrastructure Equipment Sampling</w:t>
      </w:r>
      <w:bookmarkEnd w:id="25"/>
    </w:p>
    <w:p w14:paraId="3E3CD13C" w14:textId="77777777" w:rsidR="00C61AD8" w:rsidRPr="00C61AD8" w:rsidRDefault="00C61AD8" w:rsidP="00C61AD8">
      <w:pPr>
        <w:keepNext/>
        <w:spacing w:after="200" w:line="240" w:lineRule="auto"/>
        <w:ind w:firstLine="720"/>
        <w:rPr>
          <w:rFonts w:eastAsiaTheme="minorEastAsia"/>
          <w:i/>
          <w:iCs/>
          <w:color w:val="44546A" w:themeColor="text2"/>
          <w:sz w:val="18"/>
          <w:szCs w:val="18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710"/>
        <w:gridCol w:w="2880"/>
        <w:gridCol w:w="4765"/>
      </w:tblGrid>
      <w:tr w:rsidR="00C61AD8" w:rsidRPr="00C61AD8" w14:paraId="0F1C07D1" w14:textId="77777777" w:rsidTr="00C61AD8">
        <w:tc>
          <w:tcPr>
            <w:tcW w:w="1710" w:type="dxa"/>
            <w:shd w:val="clear" w:color="auto" w:fill="E7E6E6" w:themeFill="background2"/>
          </w:tcPr>
          <w:p w14:paraId="3E33D0A0" w14:textId="77777777" w:rsidR="00C61AD8" w:rsidRPr="00C61AD8" w:rsidRDefault="00C61AD8" w:rsidP="00C61AD8">
            <w:pPr>
              <w:rPr>
                <w:b/>
              </w:rPr>
            </w:pPr>
            <w:r w:rsidRPr="00C61AD8">
              <w:rPr>
                <w:b/>
              </w:rPr>
              <w:t>Infrastructure item</w:t>
            </w:r>
          </w:p>
        </w:tc>
        <w:tc>
          <w:tcPr>
            <w:tcW w:w="2880" w:type="dxa"/>
            <w:shd w:val="clear" w:color="auto" w:fill="E7E6E6" w:themeFill="background2"/>
          </w:tcPr>
          <w:p w14:paraId="64D75E31" w14:textId="77777777" w:rsidR="00C61AD8" w:rsidRPr="00C61AD8" w:rsidRDefault="00C61AD8" w:rsidP="00C61AD8">
            <w:pPr>
              <w:rPr>
                <w:b/>
              </w:rPr>
            </w:pPr>
            <w:r w:rsidRPr="00C61AD8">
              <w:rPr>
                <w:b/>
              </w:rPr>
              <w:t>Potential for contact</w:t>
            </w:r>
          </w:p>
        </w:tc>
        <w:tc>
          <w:tcPr>
            <w:tcW w:w="4765" w:type="dxa"/>
            <w:shd w:val="clear" w:color="auto" w:fill="E7E6E6" w:themeFill="background2"/>
          </w:tcPr>
          <w:p w14:paraId="3545765D" w14:textId="77777777" w:rsidR="00C61AD8" w:rsidRPr="00C61AD8" w:rsidRDefault="00C61AD8" w:rsidP="00C61AD8">
            <w:pPr>
              <w:rPr>
                <w:b/>
              </w:rPr>
            </w:pPr>
            <w:r w:rsidRPr="00C61AD8">
              <w:rPr>
                <w:b/>
              </w:rPr>
              <w:t>Sampling procedure and schedule</w:t>
            </w:r>
          </w:p>
          <w:p w14:paraId="44DA8B3A" w14:textId="77777777" w:rsidR="00C61AD8" w:rsidRPr="00C61AD8" w:rsidRDefault="00C61AD8" w:rsidP="00C61AD8">
            <w:pPr>
              <w:rPr>
                <w:b/>
              </w:rPr>
            </w:pPr>
            <w:r w:rsidRPr="00C61AD8">
              <w:rPr>
                <w:b/>
              </w:rPr>
              <w:t>(excluding cooling towers)</w:t>
            </w:r>
          </w:p>
        </w:tc>
      </w:tr>
      <w:tr w:rsidR="00C61AD8" w:rsidRPr="00C61AD8" w14:paraId="0E3D9698" w14:textId="77777777" w:rsidTr="00C61AD8">
        <w:tc>
          <w:tcPr>
            <w:tcW w:w="1710" w:type="dxa"/>
          </w:tcPr>
          <w:p w14:paraId="416484F0" w14:textId="77777777" w:rsidR="00C61AD8" w:rsidRPr="00C61AD8" w:rsidRDefault="00C61AD8" w:rsidP="00C61AD8"/>
        </w:tc>
        <w:tc>
          <w:tcPr>
            <w:tcW w:w="2880" w:type="dxa"/>
          </w:tcPr>
          <w:p w14:paraId="484CC4E0" w14:textId="77777777" w:rsidR="00C61AD8" w:rsidRPr="00C61AD8" w:rsidRDefault="00C61AD8" w:rsidP="00C61AD8"/>
        </w:tc>
        <w:tc>
          <w:tcPr>
            <w:tcW w:w="4765" w:type="dxa"/>
          </w:tcPr>
          <w:p w14:paraId="4429AF79" w14:textId="77777777" w:rsidR="00C61AD8" w:rsidRPr="00C61AD8" w:rsidRDefault="00C61AD8" w:rsidP="00C61AD8"/>
        </w:tc>
      </w:tr>
      <w:tr w:rsidR="00096F82" w:rsidRPr="00C61AD8" w14:paraId="15E4557E" w14:textId="77777777" w:rsidTr="00C61AD8">
        <w:tc>
          <w:tcPr>
            <w:tcW w:w="1710" w:type="dxa"/>
          </w:tcPr>
          <w:p w14:paraId="6BC6EC54" w14:textId="77777777" w:rsidR="00096F82" w:rsidRPr="00C61AD8" w:rsidRDefault="00096F82" w:rsidP="00C61AD8"/>
        </w:tc>
        <w:tc>
          <w:tcPr>
            <w:tcW w:w="2880" w:type="dxa"/>
          </w:tcPr>
          <w:p w14:paraId="49654BAD" w14:textId="77777777" w:rsidR="00096F82" w:rsidRPr="00C61AD8" w:rsidRDefault="00096F82" w:rsidP="00C61AD8"/>
        </w:tc>
        <w:tc>
          <w:tcPr>
            <w:tcW w:w="4765" w:type="dxa"/>
          </w:tcPr>
          <w:p w14:paraId="4E14FABF" w14:textId="77777777" w:rsidR="00096F82" w:rsidRPr="00C61AD8" w:rsidRDefault="00096F82" w:rsidP="00C61AD8"/>
        </w:tc>
      </w:tr>
      <w:tr w:rsidR="00096F82" w:rsidRPr="00C61AD8" w14:paraId="5A531058" w14:textId="77777777" w:rsidTr="00C61AD8">
        <w:tc>
          <w:tcPr>
            <w:tcW w:w="1710" w:type="dxa"/>
          </w:tcPr>
          <w:p w14:paraId="73B09006" w14:textId="77777777" w:rsidR="00096F82" w:rsidRPr="00C61AD8" w:rsidRDefault="00096F82" w:rsidP="00C61AD8"/>
        </w:tc>
        <w:tc>
          <w:tcPr>
            <w:tcW w:w="2880" w:type="dxa"/>
          </w:tcPr>
          <w:p w14:paraId="57921A6F" w14:textId="77777777" w:rsidR="00096F82" w:rsidRPr="00C61AD8" w:rsidRDefault="00096F82" w:rsidP="00C61AD8"/>
        </w:tc>
        <w:tc>
          <w:tcPr>
            <w:tcW w:w="4765" w:type="dxa"/>
          </w:tcPr>
          <w:p w14:paraId="1B0CEFAA" w14:textId="77777777" w:rsidR="00096F82" w:rsidRPr="00C61AD8" w:rsidRDefault="00096F82" w:rsidP="00C61AD8"/>
        </w:tc>
      </w:tr>
    </w:tbl>
    <w:p w14:paraId="3FA6D3AA" w14:textId="77777777" w:rsidR="00726254" w:rsidRDefault="00726254">
      <w:pPr>
        <w:jc w:val="left"/>
      </w:pPr>
    </w:p>
    <w:p w14:paraId="7E12F679" w14:textId="77777777" w:rsidR="001E2EEE" w:rsidRDefault="001E2EEE" w:rsidP="001E2EEE">
      <w:pPr>
        <w:pStyle w:val="Heading1"/>
      </w:pPr>
      <w:bookmarkStart w:id="26" w:name="_Toc473026292"/>
      <w:bookmarkStart w:id="27" w:name="_Toc483390291"/>
      <w:r>
        <w:t>Potable Water System Monitoring</w:t>
      </w:r>
      <w:bookmarkEnd w:id="26"/>
      <w:bookmarkEnd w:id="27"/>
    </w:p>
    <w:p w14:paraId="3886785E" w14:textId="77777777" w:rsidR="00F03B84" w:rsidRPr="00F03B84" w:rsidRDefault="00F03B84" w:rsidP="00F03B84">
      <w:pPr>
        <w:rPr>
          <w:i/>
          <w:i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1980"/>
        <w:gridCol w:w="1080"/>
        <w:gridCol w:w="1350"/>
        <w:gridCol w:w="3775"/>
      </w:tblGrid>
      <w:tr w:rsidR="00F03B84" w:rsidRPr="00F03B84" w14:paraId="025C0F19" w14:textId="77777777" w:rsidTr="004B1BEA">
        <w:tc>
          <w:tcPr>
            <w:tcW w:w="1165" w:type="dxa"/>
            <w:shd w:val="clear" w:color="auto" w:fill="E7E6E6" w:themeFill="background2"/>
          </w:tcPr>
          <w:p w14:paraId="19C48418" w14:textId="77777777" w:rsidR="00F03B84" w:rsidRPr="00F03B84" w:rsidRDefault="00F03B84" w:rsidP="00F03B84">
            <w:pPr>
              <w:spacing w:after="160" w:line="259" w:lineRule="auto"/>
              <w:rPr>
                <w:rFonts w:eastAsiaTheme="minorHAnsi"/>
                <w:b/>
              </w:rPr>
            </w:pPr>
            <w:r w:rsidRPr="00F03B84">
              <w:rPr>
                <w:rFonts w:eastAsiaTheme="minorHAnsi"/>
                <w:b/>
              </w:rPr>
              <w:t>Control point</w:t>
            </w:r>
          </w:p>
        </w:tc>
        <w:tc>
          <w:tcPr>
            <w:tcW w:w="1980" w:type="dxa"/>
            <w:shd w:val="clear" w:color="auto" w:fill="E7E6E6" w:themeFill="background2"/>
          </w:tcPr>
          <w:p w14:paraId="230C4D4F" w14:textId="77777777" w:rsidR="00F03B84" w:rsidRPr="00F03B84" w:rsidRDefault="00F03B84" w:rsidP="00F03B84">
            <w:pPr>
              <w:spacing w:after="160" w:line="259" w:lineRule="auto"/>
              <w:rPr>
                <w:rFonts w:eastAsiaTheme="minorHAnsi"/>
                <w:b/>
              </w:rPr>
            </w:pPr>
            <w:r w:rsidRPr="00F03B84">
              <w:rPr>
                <w:rFonts w:eastAsiaTheme="minorHAnsi"/>
                <w:b/>
              </w:rPr>
              <w:t>Maximum, minimum or range</w:t>
            </w:r>
          </w:p>
        </w:tc>
        <w:tc>
          <w:tcPr>
            <w:tcW w:w="1080" w:type="dxa"/>
            <w:shd w:val="clear" w:color="auto" w:fill="E7E6E6" w:themeFill="background2"/>
          </w:tcPr>
          <w:p w14:paraId="29FE9935" w14:textId="77777777" w:rsidR="00F03B84" w:rsidRPr="00F03B84" w:rsidRDefault="00F03B84" w:rsidP="00F03B84">
            <w:pPr>
              <w:spacing w:after="160" w:line="259" w:lineRule="auto"/>
              <w:rPr>
                <w:rFonts w:eastAsiaTheme="minorHAnsi"/>
                <w:b/>
              </w:rPr>
            </w:pPr>
            <w:r w:rsidRPr="00F03B84">
              <w:rPr>
                <w:rFonts w:eastAsiaTheme="minorHAnsi"/>
                <w:b/>
              </w:rPr>
              <w:t>Value</w:t>
            </w:r>
          </w:p>
        </w:tc>
        <w:tc>
          <w:tcPr>
            <w:tcW w:w="1350" w:type="dxa"/>
            <w:shd w:val="clear" w:color="auto" w:fill="E7E6E6" w:themeFill="background2"/>
          </w:tcPr>
          <w:p w14:paraId="27484100" w14:textId="77777777" w:rsidR="00F03B84" w:rsidRPr="00F03B84" w:rsidRDefault="00F03B84" w:rsidP="00F03B84">
            <w:pPr>
              <w:spacing w:after="160" w:line="259" w:lineRule="auto"/>
              <w:rPr>
                <w:rFonts w:eastAsiaTheme="minorHAnsi"/>
                <w:b/>
              </w:rPr>
            </w:pPr>
            <w:r w:rsidRPr="00F03B84">
              <w:rPr>
                <w:rFonts w:eastAsiaTheme="minorHAnsi"/>
                <w:b/>
              </w:rPr>
              <w:t>Frequency monitored</w:t>
            </w:r>
          </w:p>
        </w:tc>
        <w:tc>
          <w:tcPr>
            <w:tcW w:w="3775" w:type="dxa"/>
            <w:shd w:val="clear" w:color="auto" w:fill="E7E6E6" w:themeFill="background2"/>
          </w:tcPr>
          <w:p w14:paraId="19F26010" w14:textId="77777777" w:rsidR="00F03B84" w:rsidRPr="00F03B84" w:rsidRDefault="00F03B84" w:rsidP="00F03B84">
            <w:pPr>
              <w:spacing w:after="160" w:line="259" w:lineRule="auto"/>
              <w:rPr>
                <w:rFonts w:eastAsiaTheme="minorHAnsi"/>
                <w:b/>
              </w:rPr>
            </w:pPr>
            <w:r w:rsidRPr="00F03B84">
              <w:rPr>
                <w:rFonts w:eastAsiaTheme="minorHAnsi"/>
                <w:b/>
              </w:rPr>
              <w:t>Corrective action</w:t>
            </w:r>
          </w:p>
        </w:tc>
      </w:tr>
      <w:tr w:rsidR="00F03B84" w:rsidRPr="00F03B84" w14:paraId="79E9FB89" w14:textId="77777777" w:rsidTr="004B1BEA">
        <w:tc>
          <w:tcPr>
            <w:tcW w:w="1165" w:type="dxa"/>
          </w:tcPr>
          <w:p w14:paraId="20BBD7EC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980" w:type="dxa"/>
          </w:tcPr>
          <w:p w14:paraId="61574829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080" w:type="dxa"/>
          </w:tcPr>
          <w:p w14:paraId="6C782C0D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350" w:type="dxa"/>
          </w:tcPr>
          <w:p w14:paraId="593EE2C9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3775" w:type="dxa"/>
          </w:tcPr>
          <w:p w14:paraId="5C8F20CB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</w:tr>
      <w:tr w:rsidR="00F03B84" w:rsidRPr="00F03B84" w14:paraId="5285F864" w14:textId="77777777" w:rsidTr="004B1BEA">
        <w:tc>
          <w:tcPr>
            <w:tcW w:w="1165" w:type="dxa"/>
          </w:tcPr>
          <w:p w14:paraId="2063B746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980" w:type="dxa"/>
          </w:tcPr>
          <w:p w14:paraId="2C7ABFB0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080" w:type="dxa"/>
          </w:tcPr>
          <w:p w14:paraId="7C1892CF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350" w:type="dxa"/>
          </w:tcPr>
          <w:p w14:paraId="55C5012A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3775" w:type="dxa"/>
          </w:tcPr>
          <w:p w14:paraId="01CA8CBE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</w:tr>
      <w:tr w:rsidR="00F03B84" w:rsidRPr="00F03B84" w14:paraId="24131206" w14:textId="77777777" w:rsidTr="004B1BEA">
        <w:tc>
          <w:tcPr>
            <w:tcW w:w="1165" w:type="dxa"/>
          </w:tcPr>
          <w:p w14:paraId="7896E3FA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980" w:type="dxa"/>
          </w:tcPr>
          <w:p w14:paraId="4FB4E1E2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080" w:type="dxa"/>
          </w:tcPr>
          <w:p w14:paraId="694A82E0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1350" w:type="dxa"/>
          </w:tcPr>
          <w:p w14:paraId="6A8BBB2A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  <w:tc>
          <w:tcPr>
            <w:tcW w:w="3775" w:type="dxa"/>
          </w:tcPr>
          <w:p w14:paraId="0D983AC3" w14:textId="77777777" w:rsidR="00F03B84" w:rsidRPr="0043457E" w:rsidRDefault="00F03B84" w:rsidP="00F03B84">
            <w:pPr>
              <w:spacing w:after="160" w:line="259" w:lineRule="auto"/>
              <w:rPr>
                <w:rFonts w:eastAsiaTheme="minorHAnsi"/>
                <w:i/>
                <w:iCs/>
              </w:rPr>
            </w:pPr>
          </w:p>
        </w:tc>
      </w:tr>
    </w:tbl>
    <w:p w14:paraId="0AA73917" w14:textId="77777777" w:rsidR="00D85B43" w:rsidRDefault="00D85B43">
      <w:pPr>
        <w:jc w:val="left"/>
      </w:pPr>
    </w:p>
    <w:p w14:paraId="4C45D0B7" w14:textId="77777777" w:rsidR="001E2EEE" w:rsidRDefault="001E2EEE" w:rsidP="001E2EEE">
      <w:pPr>
        <w:pStyle w:val="Heading1"/>
      </w:pPr>
      <w:bookmarkStart w:id="28" w:name="_Toc473026293"/>
      <w:bookmarkStart w:id="29" w:name="_Toc483390292"/>
      <w:r>
        <w:t>Potable Water System Maintenance</w:t>
      </w:r>
      <w:bookmarkEnd w:id="28"/>
      <w:bookmarkEnd w:id="29"/>
    </w:p>
    <w:p w14:paraId="2D64E083" w14:textId="77777777" w:rsidR="0043457E" w:rsidRPr="0043457E" w:rsidRDefault="0043457E" w:rsidP="0043457E"/>
    <w:p w14:paraId="1205C7E0" w14:textId="77777777" w:rsidR="00E15C34" w:rsidRPr="0043457E" w:rsidRDefault="00E15C34" w:rsidP="00D76A26">
      <w:pPr>
        <w:pStyle w:val="Heading2"/>
        <w:rPr>
          <w:i/>
          <w:iCs/>
        </w:rPr>
      </w:pPr>
      <w:bookmarkStart w:id="30" w:name="_Toc473017897"/>
      <w:bookmarkStart w:id="31" w:name="_Toc483390293"/>
      <w:r w:rsidRPr="0043457E">
        <w:rPr>
          <w:i/>
          <w:iCs/>
        </w:rPr>
        <w:t>Hot Potable Water</w:t>
      </w:r>
      <w:bookmarkEnd w:id="30"/>
      <w:r w:rsidR="00173EE2" w:rsidRPr="0043457E">
        <w:rPr>
          <w:i/>
          <w:iCs/>
        </w:rPr>
        <w:t xml:space="preserve"> System Maintenance</w:t>
      </w:r>
      <w:bookmarkEnd w:id="31"/>
    </w:p>
    <w:p w14:paraId="02D19E64" w14:textId="77777777" w:rsidR="00094672" w:rsidRDefault="00094672" w:rsidP="00094672">
      <w:pPr>
        <w:pStyle w:val="Caption"/>
        <w:keepNext/>
      </w:pPr>
    </w:p>
    <w:tbl>
      <w:tblPr>
        <w:tblStyle w:val="TableGrid"/>
        <w:tblpPr w:leftFromText="180" w:rightFromText="180" w:vertAnchor="text" w:horzAnchor="margin" w:tblpX="-10" w:tblpY="-28"/>
        <w:tblW w:w="9360" w:type="dxa"/>
        <w:tblLook w:val="04A0" w:firstRow="1" w:lastRow="0" w:firstColumn="1" w:lastColumn="0" w:noHBand="0" w:noVBand="1"/>
      </w:tblPr>
      <w:tblGrid>
        <w:gridCol w:w="2515"/>
        <w:gridCol w:w="6845"/>
      </w:tblGrid>
      <w:tr w:rsidR="00094672" w14:paraId="652A3932" w14:textId="77777777" w:rsidTr="00094672">
        <w:trPr>
          <w:trHeight w:val="170"/>
        </w:trPr>
        <w:tc>
          <w:tcPr>
            <w:tcW w:w="2515" w:type="dxa"/>
            <w:shd w:val="clear" w:color="auto" w:fill="E7E6E6" w:themeFill="background2"/>
          </w:tcPr>
          <w:p w14:paraId="3EB616C7" w14:textId="77777777" w:rsidR="00094672" w:rsidRPr="00ED5616" w:rsidRDefault="000C6587" w:rsidP="00094672">
            <w:pPr>
              <w:rPr>
                <w:b/>
              </w:rPr>
            </w:pPr>
            <w:r>
              <w:rPr>
                <w:b/>
              </w:rPr>
              <w:t>System component</w:t>
            </w:r>
          </w:p>
        </w:tc>
        <w:tc>
          <w:tcPr>
            <w:tcW w:w="6845" w:type="dxa"/>
            <w:shd w:val="clear" w:color="auto" w:fill="E7E6E6" w:themeFill="background2"/>
          </w:tcPr>
          <w:p w14:paraId="6A94AFD4" w14:textId="77777777" w:rsidR="00094672" w:rsidRPr="00ED5616" w:rsidRDefault="000C6587" w:rsidP="00094672">
            <w:pPr>
              <w:rPr>
                <w:b/>
              </w:rPr>
            </w:pPr>
            <w:r>
              <w:rPr>
                <w:b/>
              </w:rPr>
              <w:t>Procedures/a</w:t>
            </w:r>
            <w:r w:rsidR="00094672" w:rsidRPr="00ED5616">
              <w:rPr>
                <w:b/>
              </w:rPr>
              <w:t>ction</w:t>
            </w:r>
          </w:p>
        </w:tc>
      </w:tr>
      <w:tr w:rsidR="00094672" w14:paraId="65AB00BF" w14:textId="77777777" w:rsidTr="00094672">
        <w:tc>
          <w:tcPr>
            <w:tcW w:w="2515" w:type="dxa"/>
          </w:tcPr>
          <w:p w14:paraId="1FE1238F" w14:textId="77777777" w:rsidR="00094672" w:rsidRDefault="00094672" w:rsidP="00094672"/>
        </w:tc>
        <w:tc>
          <w:tcPr>
            <w:tcW w:w="6845" w:type="dxa"/>
          </w:tcPr>
          <w:p w14:paraId="1B1DEA1C" w14:textId="77777777" w:rsidR="00094672" w:rsidRDefault="00094672" w:rsidP="00094672"/>
        </w:tc>
      </w:tr>
      <w:tr w:rsidR="00094672" w14:paraId="5E2C65C4" w14:textId="77777777" w:rsidTr="00094672">
        <w:tc>
          <w:tcPr>
            <w:tcW w:w="2515" w:type="dxa"/>
          </w:tcPr>
          <w:p w14:paraId="6C4891A6" w14:textId="77777777" w:rsidR="00094672" w:rsidRDefault="00094672" w:rsidP="00094672"/>
        </w:tc>
        <w:tc>
          <w:tcPr>
            <w:tcW w:w="6845" w:type="dxa"/>
          </w:tcPr>
          <w:p w14:paraId="37088D95" w14:textId="77777777" w:rsidR="00094672" w:rsidRDefault="00094672" w:rsidP="00094672"/>
        </w:tc>
      </w:tr>
      <w:tr w:rsidR="00E93DEB" w14:paraId="271FFB34" w14:textId="77777777" w:rsidTr="00094672">
        <w:tc>
          <w:tcPr>
            <w:tcW w:w="2515" w:type="dxa"/>
          </w:tcPr>
          <w:p w14:paraId="68490BD5" w14:textId="77777777" w:rsidR="00E93DEB" w:rsidRDefault="00E93DEB" w:rsidP="00094672"/>
        </w:tc>
        <w:tc>
          <w:tcPr>
            <w:tcW w:w="6845" w:type="dxa"/>
          </w:tcPr>
          <w:p w14:paraId="5557DF57" w14:textId="77777777" w:rsidR="00E93DEB" w:rsidRDefault="00E93DEB" w:rsidP="00094672"/>
        </w:tc>
      </w:tr>
    </w:tbl>
    <w:p w14:paraId="10F4B144" w14:textId="77777777" w:rsidR="00D76A26" w:rsidRDefault="00D76A26" w:rsidP="00D76A26"/>
    <w:p w14:paraId="16413A19" w14:textId="77777777" w:rsidR="00D85B43" w:rsidRDefault="00E15C34" w:rsidP="00D76A26">
      <w:pPr>
        <w:pStyle w:val="Heading2"/>
      </w:pPr>
      <w:bookmarkStart w:id="32" w:name="_Toc483390294"/>
      <w:r>
        <w:t>Cold Potable Water</w:t>
      </w:r>
      <w:r w:rsidR="00173EE2">
        <w:t xml:space="preserve"> System Maintenance</w:t>
      </w:r>
      <w:bookmarkEnd w:id="32"/>
    </w:p>
    <w:p w14:paraId="5F5E93FE" w14:textId="77777777" w:rsidR="000E4130" w:rsidRDefault="000E4130" w:rsidP="000E4130">
      <w:pPr>
        <w:pStyle w:val="Caption"/>
        <w:keepNext/>
      </w:pPr>
    </w:p>
    <w:tbl>
      <w:tblPr>
        <w:tblStyle w:val="TableGrid"/>
        <w:tblpPr w:leftFromText="180" w:rightFromText="180" w:vertAnchor="text" w:horzAnchor="margin" w:tblpX="-10" w:tblpY="-28"/>
        <w:tblW w:w="9360" w:type="dxa"/>
        <w:tblLook w:val="04A0" w:firstRow="1" w:lastRow="0" w:firstColumn="1" w:lastColumn="0" w:noHBand="0" w:noVBand="1"/>
      </w:tblPr>
      <w:tblGrid>
        <w:gridCol w:w="2515"/>
        <w:gridCol w:w="6845"/>
      </w:tblGrid>
      <w:tr w:rsidR="000E4130" w14:paraId="27DB142A" w14:textId="77777777" w:rsidTr="00573313">
        <w:trPr>
          <w:trHeight w:val="170"/>
        </w:trPr>
        <w:tc>
          <w:tcPr>
            <w:tcW w:w="2515" w:type="dxa"/>
            <w:shd w:val="clear" w:color="auto" w:fill="E7E6E6" w:themeFill="background2"/>
          </w:tcPr>
          <w:p w14:paraId="4A6058FB" w14:textId="77777777" w:rsidR="000E4130" w:rsidRPr="00ED5616" w:rsidRDefault="000C6587" w:rsidP="00573313">
            <w:pPr>
              <w:rPr>
                <w:b/>
              </w:rPr>
            </w:pPr>
            <w:r>
              <w:rPr>
                <w:b/>
              </w:rPr>
              <w:t>System component</w:t>
            </w:r>
          </w:p>
        </w:tc>
        <w:tc>
          <w:tcPr>
            <w:tcW w:w="6845" w:type="dxa"/>
            <w:shd w:val="clear" w:color="auto" w:fill="E7E6E6" w:themeFill="background2"/>
          </w:tcPr>
          <w:p w14:paraId="6D4269A0" w14:textId="77777777" w:rsidR="000E4130" w:rsidRPr="00ED5616" w:rsidRDefault="000E4130" w:rsidP="00573313">
            <w:pPr>
              <w:rPr>
                <w:b/>
              </w:rPr>
            </w:pPr>
            <w:r w:rsidRPr="00ED5616">
              <w:rPr>
                <w:b/>
              </w:rPr>
              <w:t>Procedure/action</w:t>
            </w:r>
          </w:p>
        </w:tc>
      </w:tr>
      <w:tr w:rsidR="000E4130" w14:paraId="014C9DD0" w14:textId="77777777" w:rsidTr="00573313">
        <w:tc>
          <w:tcPr>
            <w:tcW w:w="2515" w:type="dxa"/>
          </w:tcPr>
          <w:p w14:paraId="1AA15E9C" w14:textId="77777777" w:rsidR="000E4130" w:rsidRDefault="000E4130" w:rsidP="00573313"/>
        </w:tc>
        <w:tc>
          <w:tcPr>
            <w:tcW w:w="6845" w:type="dxa"/>
          </w:tcPr>
          <w:p w14:paraId="3BB747DC" w14:textId="77777777" w:rsidR="000E4130" w:rsidRDefault="000E4130" w:rsidP="00573313"/>
        </w:tc>
      </w:tr>
      <w:tr w:rsidR="000E4130" w14:paraId="3E0A11DD" w14:textId="77777777" w:rsidTr="00573313">
        <w:tc>
          <w:tcPr>
            <w:tcW w:w="2515" w:type="dxa"/>
          </w:tcPr>
          <w:p w14:paraId="734EF4B3" w14:textId="77777777" w:rsidR="000E4130" w:rsidRDefault="000E4130" w:rsidP="00573313"/>
        </w:tc>
        <w:tc>
          <w:tcPr>
            <w:tcW w:w="6845" w:type="dxa"/>
          </w:tcPr>
          <w:p w14:paraId="370E6373" w14:textId="77777777" w:rsidR="000E4130" w:rsidRDefault="000E4130" w:rsidP="00573313"/>
        </w:tc>
      </w:tr>
      <w:tr w:rsidR="00A60C6B" w14:paraId="1B52D8E2" w14:textId="77777777" w:rsidTr="00573313">
        <w:tc>
          <w:tcPr>
            <w:tcW w:w="2515" w:type="dxa"/>
          </w:tcPr>
          <w:p w14:paraId="235C1205" w14:textId="77777777" w:rsidR="00A60C6B" w:rsidRDefault="00A60C6B" w:rsidP="00573313"/>
        </w:tc>
        <w:tc>
          <w:tcPr>
            <w:tcW w:w="6845" w:type="dxa"/>
          </w:tcPr>
          <w:p w14:paraId="1E2C0F47" w14:textId="77777777" w:rsidR="00A60C6B" w:rsidRDefault="00A60C6B" w:rsidP="00573313"/>
        </w:tc>
      </w:tr>
    </w:tbl>
    <w:p w14:paraId="54571185" w14:textId="77777777" w:rsidR="000E4130" w:rsidRDefault="000E4130" w:rsidP="000E4130"/>
    <w:p w14:paraId="2B47F6BB" w14:textId="77777777" w:rsidR="000E4130" w:rsidRDefault="000E4130" w:rsidP="000E4130">
      <w:r>
        <w:br w:type="page"/>
      </w:r>
    </w:p>
    <w:p w14:paraId="02D12E7E" w14:textId="77777777" w:rsidR="001E2EEE" w:rsidRDefault="00381613" w:rsidP="001E2EEE">
      <w:pPr>
        <w:pStyle w:val="Heading1"/>
      </w:pPr>
      <w:bookmarkStart w:id="33" w:name="_Toc473026294"/>
      <w:bookmarkStart w:id="34" w:name="_Toc483390295"/>
      <w:r>
        <w:lastRenderedPageBreak/>
        <w:t>Procedures f</w:t>
      </w:r>
      <w:r w:rsidR="001E2EEE">
        <w:t xml:space="preserve">or </w:t>
      </w:r>
      <w:r>
        <w:t xml:space="preserve">Responding to </w:t>
      </w:r>
      <w:r w:rsidR="001E2EEE">
        <w:t>Sampling Exceedances</w:t>
      </w:r>
      <w:bookmarkEnd w:id="33"/>
      <w:bookmarkEnd w:id="34"/>
    </w:p>
    <w:p w14:paraId="2DF140FC" w14:textId="77777777" w:rsidR="0043457E" w:rsidRPr="0043457E" w:rsidRDefault="0043457E" w:rsidP="0043457E"/>
    <w:p w14:paraId="1B56D9A5" w14:textId="77777777" w:rsidR="000165FB" w:rsidRPr="000165FB" w:rsidRDefault="000165FB" w:rsidP="009211B5">
      <w:pPr>
        <w:ind w:firstLine="720"/>
        <w:rPr>
          <w:b/>
        </w:rPr>
      </w:pPr>
      <w:r>
        <w:rPr>
          <w:b/>
        </w:rPr>
        <w:t>Decision a</w:t>
      </w:r>
      <w:r w:rsidRPr="000165FB">
        <w:rPr>
          <w:b/>
        </w:rPr>
        <w:t xml:space="preserve">lgorithm for </w:t>
      </w:r>
      <w:r w:rsidRPr="000165FB">
        <w:rPr>
          <w:b/>
          <w:i/>
        </w:rPr>
        <w:t>Legionella</w:t>
      </w:r>
      <w:r w:rsidRPr="000165FB">
        <w:rPr>
          <w:b/>
        </w:rPr>
        <w:t xml:space="preserve"> </w:t>
      </w:r>
      <w:r>
        <w:rPr>
          <w:b/>
        </w:rPr>
        <w:t>sampling results</w:t>
      </w:r>
    </w:p>
    <w:p w14:paraId="6DE84E1A" w14:textId="77777777" w:rsidR="009211B5" w:rsidRPr="00937D8F" w:rsidRDefault="00FE376A" w:rsidP="000E4130">
      <w:pPr>
        <w:keepNext/>
        <w:jc w:val="center"/>
      </w:pPr>
      <w:r w:rsidRPr="00937D8F">
        <w:object w:dxaOrig="10705" w:dyaOrig="7555" w14:anchorId="08CEC9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15pt;height:276.15pt" o:ole="">
            <v:imagedata r:id="rId8" o:title=""/>
          </v:shape>
          <o:OLEObject Type="Embed" ProgID="Visio.Drawing.15" ShapeID="_x0000_i1025" DrawAspect="Content" ObjectID="_1650440188" r:id="rId9"/>
        </w:object>
      </w:r>
    </w:p>
    <w:p w14:paraId="0409405F" w14:textId="77777777" w:rsidR="00801976" w:rsidRPr="00437C58" w:rsidRDefault="00801976" w:rsidP="00437C58">
      <w:pPr>
        <w:ind w:firstLine="720"/>
        <w:rPr>
          <w:i/>
          <w:iCs/>
        </w:rPr>
      </w:pPr>
    </w:p>
    <w:tbl>
      <w:tblPr>
        <w:tblStyle w:val="TableGrid"/>
        <w:tblpPr w:leftFromText="180" w:rightFromText="180" w:vertAnchor="text" w:horzAnchor="margin" w:tblpX="80" w:tblpY="104"/>
        <w:tblW w:w="8100" w:type="dxa"/>
        <w:tblLook w:val="04A0" w:firstRow="1" w:lastRow="0" w:firstColumn="1" w:lastColumn="0" w:noHBand="0" w:noVBand="1"/>
      </w:tblPr>
      <w:tblGrid>
        <w:gridCol w:w="1795"/>
        <w:gridCol w:w="6305"/>
      </w:tblGrid>
      <w:tr w:rsidR="009211B5" w:rsidRPr="009211B5" w14:paraId="3F1BA68C" w14:textId="77777777" w:rsidTr="009211B5">
        <w:trPr>
          <w:trHeight w:val="170"/>
        </w:trPr>
        <w:tc>
          <w:tcPr>
            <w:tcW w:w="1795" w:type="dxa"/>
            <w:shd w:val="clear" w:color="auto" w:fill="E7E6E6" w:themeFill="background2"/>
          </w:tcPr>
          <w:p w14:paraId="71F738FA" w14:textId="77777777" w:rsidR="009211B5" w:rsidRPr="009211B5" w:rsidRDefault="009211B5" w:rsidP="009211B5">
            <w:pPr>
              <w:rPr>
                <w:b/>
              </w:rPr>
            </w:pPr>
            <w:r w:rsidRPr="009211B5">
              <w:rPr>
                <w:b/>
              </w:rPr>
              <w:t>Procedure designator</w:t>
            </w:r>
          </w:p>
        </w:tc>
        <w:tc>
          <w:tcPr>
            <w:tcW w:w="6305" w:type="dxa"/>
            <w:shd w:val="clear" w:color="auto" w:fill="E7E6E6" w:themeFill="background2"/>
          </w:tcPr>
          <w:p w14:paraId="3451BF10" w14:textId="77777777" w:rsidR="009211B5" w:rsidRPr="009211B5" w:rsidRDefault="009211B5" w:rsidP="009211B5">
            <w:pPr>
              <w:rPr>
                <w:b/>
              </w:rPr>
            </w:pPr>
            <w:r w:rsidRPr="009211B5">
              <w:rPr>
                <w:b/>
              </w:rPr>
              <w:t>Description of procedure/activity</w:t>
            </w:r>
          </w:p>
        </w:tc>
      </w:tr>
      <w:tr w:rsidR="009211B5" w:rsidRPr="009211B5" w14:paraId="37EF2B68" w14:textId="77777777" w:rsidTr="009211B5">
        <w:tc>
          <w:tcPr>
            <w:tcW w:w="1795" w:type="dxa"/>
          </w:tcPr>
          <w:p w14:paraId="22D12B9E" w14:textId="77777777" w:rsidR="009211B5" w:rsidRPr="009211B5" w:rsidRDefault="009211B5" w:rsidP="009211B5">
            <w:r w:rsidRPr="009211B5">
              <w:t>1</w:t>
            </w:r>
          </w:p>
        </w:tc>
        <w:tc>
          <w:tcPr>
            <w:tcW w:w="6305" w:type="dxa"/>
          </w:tcPr>
          <w:p w14:paraId="4D830F4F" w14:textId="77777777" w:rsidR="009211B5" w:rsidRPr="009211B5" w:rsidRDefault="009211B5" w:rsidP="009211B5"/>
        </w:tc>
      </w:tr>
      <w:tr w:rsidR="009211B5" w:rsidRPr="009211B5" w14:paraId="5EA7A2BC" w14:textId="77777777" w:rsidTr="009211B5">
        <w:tc>
          <w:tcPr>
            <w:tcW w:w="1795" w:type="dxa"/>
          </w:tcPr>
          <w:p w14:paraId="6D610939" w14:textId="77777777" w:rsidR="009211B5" w:rsidRPr="009211B5" w:rsidRDefault="009211B5" w:rsidP="009211B5">
            <w:r w:rsidRPr="009211B5">
              <w:t>2</w:t>
            </w:r>
          </w:p>
        </w:tc>
        <w:tc>
          <w:tcPr>
            <w:tcW w:w="6305" w:type="dxa"/>
          </w:tcPr>
          <w:p w14:paraId="3EABC4BF" w14:textId="77777777" w:rsidR="009211B5" w:rsidRPr="009211B5" w:rsidRDefault="009211B5" w:rsidP="009211B5"/>
        </w:tc>
      </w:tr>
      <w:tr w:rsidR="000D4EFE" w:rsidRPr="009211B5" w14:paraId="5FDB1158" w14:textId="77777777" w:rsidTr="009211B5">
        <w:tc>
          <w:tcPr>
            <w:tcW w:w="1795" w:type="dxa"/>
          </w:tcPr>
          <w:p w14:paraId="601AEDD9" w14:textId="77777777" w:rsidR="000D4EFE" w:rsidRPr="009211B5" w:rsidRDefault="000D4EFE" w:rsidP="009211B5">
            <w:r>
              <w:t>3</w:t>
            </w:r>
          </w:p>
        </w:tc>
        <w:tc>
          <w:tcPr>
            <w:tcW w:w="6305" w:type="dxa"/>
          </w:tcPr>
          <w:p w14:paraId="042378B9" w14:textId="77777777" w:rsidR="000D4EFE" w:rsidRPr="009211B5" w:rsidRDefault="000D4EFE" w:rsidP="009211B5"/>
        </w:tc>
      </w:tr>
    </w:tbl>
    <w:p w14:paraId="72354963" w14:textId="77777777" w:rsidR="009211B5" w:rsidRPr="009211B5" w:rsidRDefault="009211B5" w:rsidP="009211B5">
      <w:pPr>
        <w:rPr>
          <w:rFonts w:eastAsiaTheme="minorEastAsia"/>
        </w:rPr>
      </w:pPr>
    </w:p>
    <w:p w14:paraId="014D54CD" w14:textId="77777777" w:rsidR="009211B5" w:rsidRDefault="009211B5" w:rsidP="009211B5">
      <w:pPr>
        <w:rPr>
          <w:rFonts w:eastAsiaTheme="minorEastAsia"/>
        </w:rPr>
      </w:pPr>
    </w:p>
    <w:p w14:paraId="0EBAFD70" w14:textId="77777777" w:rsidR="00E93DEB" w:rsidRDefault="00E93DEB">
      <w:pPr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14:paraId="369977AC" w14:textId="77777777" w:rsidR="001E2EEE" w:rsidRDefault="001E2EEE" w:rsidP="001E2EEE">
      <w:pPr>
        <w:pStyle w:val="Heading1"/>
      </w:pPr>
      <w:bookmarkStart w:id="35" w:name="_Toc473026295"/>
      <w:bookmarkStart w:id="36" w:name="_Toc483390296"/>
      <w:r>
        <w:lastRenderedPageBreak/>
        <w:t>Procedures in Event of Nosocomial Illnesses</w:t>
      </w:r>
      <w:bookmarkEnd w:id="35"/>
      <w:bookmarkEnd w:id="36"/>
    </w:p>
    <w:p w14:paraId="3890D97D" w14:textId="77777777" w:rsidR="00801976" w:rsidRPr="00437C58" w:rsidRDefault="00801976" w:rsidP="00437C58">
      <w:pPr>
        <w:rPr>
          <w:i/>
        </w:rPr>
      </w:pPr>
    </w:p>
    <w:tbl>
      <w:tblPr>
        <w:tblStyle w:val="TableGrid"/>
        <w:tblpPr w:leftFromText="180" w:rightFromText="180" w:vertAnchor="text" w:horzAnchor="margin" w:tblpX="625" w:tblpY="-28"/>
        <w:tblW w:w="8725" w:type="dxa"/>
        <w:tblLook w:val="04A0" w:firstRow="1" w:lastRow="0" w:firstColumn="1" w:lastColumn="0" w:noHBand="0" w:noVBand="1"/>
      </w:tblPr>
      <w:tblGrid>
        <w:gridCol w:w="1705"/>
        <w:gridCol w:w="7020"/>
      </w:tblGrid>
      <w:tr w:rsidR="00285E4C" w14:paraId="6C18E432" w14:textId="77777777" w:rsidTr="004B1BEA">
        <w:trPr>
          <w:trHeight w:val="170"/>
        </w:trPr>
        <w:tc>
          <w:tcPr>
            <w:tcW w:w="1705" w:type="dxa"/>
            <w:shd w:val="clear" w:color="auto" w:fill="E7E6E6" w:themeFill="background2"/>
          </w:tcPr>
          <w:p w14:paraId="27F46408" w14:textId="77777777" w:rsidR="00285E4C" w:rsidRPr="00330C27" w:rsidRDefault="00285E4C" w:rsidP="004B1BEA">
            <w:pPr>
              <w:rPr>
                <w:b/>
              </w:rPr>
            </w:pPr>
            <w:r>
              <w:rPr>
                <w:b/>
              </w:rPr>
              <w:t>Procedure designator</w:t>
            </w:r>
          </w:p>
        </w:tc>
        <w:tc>
          <w:tcPr>
            <w:tcW w:w="7020" w:type="dxa"/>
            <w:shd w:val="clear" w:color="auto" w:fill="E7E6E6" w:themeFill="background2"/>
          </w:tcPr>
          <w:p w14:paraId="65AE55A7" w14:textId="77777777" w:rsidR="00285E4C" w:rsidRPr="00330C27" w:rsidRDefault="00285E4C" w:rsidP="004B1BEA">
            <w:pPr>
              <w:rPr>
                <w:b/>
              </w:rPr>
            </w:pPr>
            <w:r w:rsidRPr="00330C27">
              <w:rPr>
                <w:b/>
              </w:rPr>
              <w:t>Procedure/activity</w:t>
            </w:r>
          </w:p>
        </w:tc>
      </w:tr>
      <w:tr w:rsidR="00285E4C" w14:paraId="570480E4" w14:textId="77777777" w:rsidTr="004B1BEA">
        <w:tc>
          <w:tcPr>
            <w:tcW w:w="1705" w:type="dxa"/>
          </w:tcPr>
          <w:p w14:paraId="11F74E06" w14:textId="77777777" w:rsidR="00285E4C" w:rsidRDefault="00285E4C" w:rsidP="004B1BEA">
            <w:r>
              <w:t>1</w:t>
            </w:r>
          </w:p>
        </w:tc>
        <w:tc>
          <w:tcPr>
            <w:tcW w:w="7020" w:type="dxa"/>
          </w:tcPr>
          <w:p w14:paraId="5778F965" w14:textId="77777777" w:rsidR="00285E4C" w:rsidRDefault="00285E4C" w:rsidP="004B1BEA"/>
        </w:tc>
      </w:tr>
      <w:tr w:rsidR="00285E4C" w14:paraId="1929ECD4" w14:textId="77777777" w:rsidTr="004B1BEA">
        <w:tc>
          <w:tcPr>
            <w:tcW w:w="1705" w:type="dxa"/>
          </w:tcPr>
          <w:p w14:paraId="62D18591" w14:textId="77777777" w:rsidR="00285E4C" w:rsidRDefault="00285E4C" w:rsidP="004B1BEA">
            <w:r>
              <w:t>2</w:t>
            </w:r>
          </w:p>
        </w:tc>
        <w:tc>
          <w:tcPr>
            <w:tcW w:w="7020" w:type="dxa"/>
          </w:tcPr>
          <w:p w14:paraId="1AFDE43E" w14:textId="77777777" w:rsidR="00285E4C" w:rsidRDefault="00285E4C" w:rsidP="004B1BEA"/>
        </w:tc>
      </w:tr>
      <w:tr w:rsidR="00285E4C" w14:paraId="32C67E44" w14:textId="77777777" w:rsidTr="004B1BEA">
        <w:tc>
          <w:tcPr>
            <w:tcW w:w="1705" w:type="dxa"/>
          </w:tcPr>
          <w:p w14:paraId="786F2D5F" w14:textId="77777777" w:rsidR="00285E4C" w:rsidRDefault="000D4EFE" w:rsidP="004B1BEA">
            <w:r>
              <w:t>3</w:t>
            </w:r>
          </w:p>
        </w:tc>
        <w:tc>
          <w:tcPr>
            <w:tcW w:w="7020" w:type="dxa"/>
          </w:tcPr>
          <w:p w14:paraId="5C2C83BB" w14:textId="77777777" w:rsidR="00285E4C" w:rsidRDefault="00285E4C" w:rsidP="004B1BEA"/>
        </w:tc>
      </w:tr>
    </w:tbl>
    <w:p w14:paraId="03E6CEAC" w14:textId="77777777" w:rsidR="00285E4C" w:rsidRDefault="00285E4C" w:rsidP="00285E4C"/>
    <w:p w14:paraId="48935967" w14:textId="77777777" w:rsidR="00795663" w:rsidRDefault="00795663" w:rsidP="00795663"/>
    <w:p w14:paraId="57D991BE" w14:textId="77777777" w:rsidR="003046E0" w:rsidRDefault="003046E0" w:rsidP="00795663"/>
    <w:p w14:paraId="50B9113F" w14:textId="77777777" w:rsidR="003046E0" w:rsidRDefault="003046E0" w:rsidP="00795663"/>
    <w:p w14:paraId="66D774F4" w14:textId="77777777" w:rsidR="003046E0" w:rsidRDefault="003046E0" w:rsidP="00795663"/>
    <w:p w14:paraId="72AE9106" w14:textId="77777777" w:rsidR="003046E0" w:rsidRDefault="003046E0" w:rsidP="00795663"/>
    <w:p w14:paraId="2DFE91F6" w14:textId="77777777" w:rsidR="003046E0" w:rsidRDefault="003046E0" w:rsidP="00795663"/>
    <w:p w14:paraId="1A324ABC" w14:textId="77777777" w:rsidR="003046E0" w:rsidRPr="00795663" w:rsidRDefault="003046E0" w:rsidP="0043457E">
      <w:pPr>
        <w:jc w:val="left"/>
      </w:pPr>
    </w:p>
    <w:sectPr w:rsidR="003046E0" w:rsidRPr="00795663" w:rsidSect="004B0CCC">
      <w:headerReference w:type="default" r:id="rId10"/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DD4487" w14:textId="77777777" w:rsidR="00662061" w:rsidRDefault="00662061" w:rsidP="00FD2DF9">
      <w:pPr>
        <w:spacing w:after="0" w:line="240" w:lineRule="auto"/>
      </w:pPr>
      <w:r>
        <w:separator/>
      </w:r>
    </w:p>
  </w:endnote>
  <w:endnote w:type="continuationSeparator" w:id="0">
    <w:p w14:paraId="073921DD" w14:textId="77777777" w:rsidR="00662061" w:rsidRDefault="00662061" w:rsidP="00FD2D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7462615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1FA18388" w14:textId="77777777" w:rsidR="00662061" w:rsidRDefault="0066206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i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123FBA45" w14:textId="77777777" w:rsidR="00662061" w:rsidRDefault="0066206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59170E" w14:textId="77777777" w:rsidR="00662061" w:rsidRPr="00241E0F" w:rsidRDefault="00662061" w:rsidP="00241E0F">
    <w:pPr>
      <w:pStyle w:val="Footer"/>
      <w:jc w:val="right"/>
      <w:rPr>
        <w:rFonts w:ascii="Arial" w:hAnsi="Arial" w:cs="Arial"/>
      </w:rPr>
    </w:pPr>
    <w:r w:rsidRPr="00241E0F">
      <w:rPr>
        <w:rFonts w:ascii="Arial" w:hAnsi="Arial" w:cs="Arial"/>
      </w:rPr>
      <w:t>11/2017</w:t>
    </w:r>
  </w:p>
  <w:p w14:paraId="06D63B46" w14:textId="77777777" w:rsidR="00662061" w:rsidRDefault="0066206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23ACE9" w14:textId="77777777" w:rsidR="00662061" w:rsidRDefault="00662061" w:rsidP="00FD2DF9">
      <w:pPr>
        <w:spacing w:after="0" w:line="240" w:lineRule="auto"/>
      </w:pPr>
      <w:r>
        <w:separator/>
      </w:r>
    </w:p>
  </w:footnote>
  <w:footnote w:type="continuationSeparator" w:id="0">
    <w:p w14:paraId="52544E7F" w14:textId="77777777" w:rsidR="00662061" w:rsidRDefault="00662061" w:rsidP="00FD2D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294833" w14:textId="77777777" w:rsidR="00662061" w:rsidRDefault="0066206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5C655" w14:textId="77777777" w:rsidR="00662061" w:rsidRDefault="0066206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52101"/>
    <w:multiLevelType w:val="hybridMultilevel"/>
    <w:tmpl w:val="D05872CE"/>
    <w:lvl w:ilvl="0" w:tplc="E1B80180">
      <w:start w:val="1"/>
      <w:numFmt w:val="decimal"/>
      <w:lvlText w:val="Section %1."/>
      <w:lvlJc w:val="left"/>
      <w:pPr>
        <w:ind w:left="720" w:hanging="360"/>
      </w:pPr>
      <w:rPr>
        <w:rFonts w:hint="default"/>
        <w:caps/>
        <w:strike w:val="0"/>
        <w:dstrike w:val="0"/>
        <w:vanish w:val="0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DE423F"/>
    <w:multiLevelType w:val="hybridMultilevel"/>
    <w:tmpl w:val="66600814"/>
    <w:lvl w:ilvl="0" w:tplc="D45A1EC6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" w15:restartNumberingAfterBreak="0">
    <w:nsid w:val="1D9E5BDB"/>
    <w:multiLevelType w:val="multilevel"/>
    <w:tmpl w:val="3CAE4EC0"/>
    <w:lvl w:ilvl="0">
      <w:start w:val="1"/>
      <w:numFmt w:val="bullet"/>
      <w:lvlText w:val=""/>
      <w:lvlJc w:val="left"/>
      <w:pPr>
        <w:ind w:left="360" w:hanging="360"/>
      </w:pPr>
      <w:rPr>
        <w:rFonts w:ascii="Symbol" w:hAnsi="Symbol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DCB2714"/>
    <w:multiLevelType w:val="hybridMultilevel"/>
    <w:tmpl w:val="C4E4EADC"/>
    <w:lvl w:ilvl="0" w:tplc="D45A1EC6">
      <w:start w:val="1"/>
      <w:numFmt w:val="bullet"/>
      <w:lvlText w:val="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A84CFCE">
      <w:start w:val="1"/>
      <w:numFmt w:val="bullet"/>
      <w:lvlText w:val="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154450"/>
    <w:multiLevelType w:val="hybridMultilevel"/>
    <w:tmpl w:val="1F5ED74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8D1C0B"/>
    <w:multiLevelType w:val="hybridMultilevel"/>
    <w:tmpl w:val="20DE62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FD4E89"/>
    <w:multiLevelType w:val="hybridMultilevel"/>
    <w:tmpl w:val="64AEED42"/>
    <w:lvl w:ilvl="0" w:tplc="0A84CFCE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A84CFCE">
      <w:start w:val="1"/>
      <w:numFmt w:val="bullet"/>
      <w:lvlText w:val=""/>
      <w:lvlJc w:val="left"/>
      <w:pPr>
        <w:ind w:left="180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6CD37D5"/>
    <w:multiLevelType w:val="multilevel"/>
    <w:tmpl w:val="879C13B6"/>
    <w:styleLink w:val="Style2"/>
    <w:lvl w:ilvl="0">
      <w:start w:val="1"/>
      <w:numFmt w:val="decimal"/>
      <w:lvlText w:val="Section 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294B5091"/>
    <w:multiLevelType w:val="multilevel"/>
    <w:tmpl w:val="1E68EE3E"/>
    <w:lvl w:ilvl="0">
      <w:start w:val="1"/>
      <w:numFmt w:val="bullet"/>
      <w:lvlText w:val=""/>
      <w:lvlJc w:val="left"/>
      <w:pPr>
        <w:ind w:left="360" w:hanging="360"/>
      </w:pPr>
      <w:rPr>
        <w:rFonts w:ascii="Symbol" w:hAnsi="Symbol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D154851"/>
    <w:multiLevelType w:val="hybridMultilevel"/>
    <w:tmpl w:val="125EF46A"/>
    <w:lvl w:ilvl="0" w:tplc="D45A1EC6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A84CFCE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0" w15:restartNumberingAfterBreak="0">
    <w:nsid w:val="2D914CFE"/>
    <w:multiLevelType w:val="hybridMultilevel"/>
    <w:tmpl w:val="02641C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E42274"/>
    <w:multiLevelType w:val="multilevel"/>
    <w:tmpl w:val="C6809514"/>
    <w:lvl w:ilvl="0">
      <w:start w:val="1"/>
      <w:numFmt w:val="bullet"/>
      <w:lvlText w:val=""/>
      <w:lvlJc w:val="left"/>
      <w:pPr>
        <w:ind w:left="360" w:hanging="360"/>
      </w:pPr>
      <w:rPr>
        <w:rFonts w:ascii="Symbol" w:hAnsi="Symbol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326209FA"/>
    <w:multiLevelType w:val="multilevel"/>
    <w:tmpl w:val="7EA4B9B6"/>
    <w:lvl w:ilvl="0">
      <w:start w:val="1"/>
      <w:numFmt w:val="decimal"/>
      <w:pStyle w:val="Heading1"/>
      <w:lvlText w:val="SECTION %1."/>
      <w:lvlJc w:val="left"/>
      <w:pPr>
        <w:ind w:left="360" w:hanging="360"/>
      </w:pPr>
      <w:rPr>
        <w:rFonts w:ascii="Times New Roman" w:hAnsi="Times New Roman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38525DD"/>
    <w:multiLevelType w:val="hybridMultilevel"/>
    <w:tmpl w:val="8A02D3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072AD3"/>
    <w:multiLevelType w:val="hybridMultilevel"/>
    <w:tmpl w:val="1EFE4A46"/>
    <w:lvl w:ilvl="0" w:tplc="D45A1EC6">
      <w:start w:val="1"/>
      <w:numFmt w:val="bullet"/>
      <w:lvlText w:val=""/>
      <w:lvlJc w:val="left"/>
      <w:pPr>
        <w:ind w:left="1800" w:hanging="360"/>
      </w:pPr>
      <w:rPr>
        <w:rFonts w:ascii="Symbol" w:hAnsi="Symbol" w:hint="default"/>
      </w:rPr>
    </w:lvl>
    <w:lvl w:ilvl="1" w:tplc="0A84CFCE">
      <w:start w:val="1"/>
      <w:numFmt w:val="bullet"/>
      <w:lvlText w:val=""/>
      <w:lvlJc w:val="left"/>
      <w:pPr>
        <w:ind w:left="1440" w:hanging="360"/>
      </w:pPr>
      <w:rPr>
        <w:rFonts w:ascii="Symbol" w:hAnsi="Symbol" w:hint="default"/>
      </w:rPr>
    </w:lvl>
    <w:lvl w:ilvl="2" w:tplc="0A84CFCE">
      <w:start w:val="1"/>
      <w:numFmt w:val="bullet"/>
      <w:lvlText w:val="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2D413A"/>
    <w:multiLevelType w:val="hybridMultilevel"/>
    <w:tmpl w:val="0F604E48"/>
    <w:lvl w:ilvl="0" w:tplc="D9D6A6FC">
      <w:start w:val="1"/>
      <w:numFmt w:val="bullet"/>
      <w:pStyle w:val="Subtitle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5DA101B"/>
    <w:multiLevelType w:val="hybridMultilevel"/>
    <w:tmpl w:val="30522B7A"/>
    <w:lvl w:ilvl="0" w:tplc="D45A1EC6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A84CFCE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7" w15:restartNumberingAfterBreak="0">
    <w:nsid w:val="4EEF6A75"/>
    <w:multiLevelType w:val="hybridMultilevel"/>
    <w:tmpl w:val="B9A6A5F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3E15A3"/>
    <w:multiLevelType w:val="hybridMultilevel"/>
    <w:tmpl w:val="A0267282"/>
    <w:lvl w:ilvl="0" w:tplc="D45A1EC6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A84CFCE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9" w15:restartNumberingAfterBreak="0">
    <w:nsid w:val="5B6B68F8"/>
    <w:multiLevelType w:val="multilevel"/>
    <w:tmpl w:val="879C13B6"/>
    <w:numStyleLink w:val="Style2"/>
  </w:abstractNum>
  <w:abstractNum w:abstractNumId="20" w15:restartNumberingAfterBreak="0">
    <w:nsid w:val="5BF75671"/>
    <w:multiLevelType w:val="hybridMultilevel"/>
    <w:tmpl w:val="047AFB02"/>
    <w:lvl w:ilvl="0" w:tplc="0A84CFCE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CE2255E"/>
    <w:multiLevelType w:val="multilevel"/>
    <w:tmpl w:val="8A0A43D8"/>
    <w:lvl w:ilvl="0">
      <w:start w:val="1"/>
      <w:numFmt w:val="bullet"/>
      <w:lvlText w:val=""/>
      <w:lvlJc w:val="left"/>
      <w:pPr>
        <w:ind w:left="360" w:hanging="360"/>
      </w:pPr>
      <w:rPr>
        <w:rFonts w:ascii="Symbol" w:hAnsi="Symbol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60A01515"/>
    <w:multiLevelType w:val="multilevel"/>
    <w:tmpl w:val="E0245436"/>
    <w:lvl w:ilvl="0">
      <w:start w:val="1"/>
      <w:numFmt w:val="bullet"/>
      <w:lvlText w:val=""/>
      <w:lvlJc w:val="left"/>
      <w:pPr>
        <w:ind w:left="360" w:hanging="360"/>
      </w:pPr>
      <w:rPr>
        <w:rFonts w:ascii="Symbol" w:hAnsi="Symbol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626D4CD7"/>
    <w:multiLevelType w:val="hybridMultilevel"/>
    <w:tmpl w:val="3F4C94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9C735DF"/>
    <w:multiLevelType w:val="multilevel"/>
    <w:tmpl w:val="CDAE22A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 w15:restartNumberingAfterBreak="0">
    <w:nsid w:val="714D563B"/>
    <w:multiLevelType w:val="hybridMultilevel"/>
    <w:tmpl w:val="D81E87B0"/>
    <w:lvl w:ilvl="0" w:tplc="0A84CFCE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A84CFCE">
      <w:start w:val="1"/>
      <w:numFmt w:val="bullet"/>
      <w:lvlText w:val=""/>
      <w:lvlJc w:val="left"/>
      <w:pPr>
        <w:ind w:left="180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1C858B1"/>
    <w:multiLevelType w:val="hybridMultilevel"/>
    <w:tmpl w:val="785E3730"/>
    <w:lvl w:ilvl="0" w:tplc="0409000F">
      <w:start w:val="1"/>
      <w:numFmt w:val="decimal"/>
      <w:lvlText w:val="%1."/>
      <w:lvlJc w:val="left"/>
      <w:pPr>
        <w:ind w:left="1492" w:hanging="360"/>
      </w:pPr>
    </w:lvl>
    <w:lvl w:ilvl="1" w:tplc="04090019" w:tentative="1">
      <w:start w:val="1"/>
      <w:numFmt w:val="lowerLetter"/>
      <w:lvlText w:val="%2."/>
      <w:lvlJc w:val="left"/>
      <w:pPr>
        <w:ind w:left="2212" w:hanging="360"/>
      </w:pPr>
    </w:lvl>
    <w:lvl w:ilvl="2" w:tplc="0409001B" w:tentative="1">
      <w:start w:val="1"/>
      <w:numFmt w:val="lowerRoman"/>
      <w:lvlText w:val="%3."/>
      <w:lvlJc w:val="right"/>
      <w:pPr>
        <w:ind w:left="2932" w:hanging="180"/>
      </w:pPr>
    </w:lvl>
    <w:lvl w:ilvl="3" w:tplc="0409000F" w:tentative="1">
      <w:start w:val="1"/>
      <w:numFmt w:val="decimal"/>
      <w:lvlText w:val="%4."/>
      <w:lvlJc w:val="left"/>
      <w:pPr>
        <w:ind w:left="3652" w:hanging="360"/>
      </w:pPr>
    </w:lvl>
    <w:lvl w:ilvl="4" w:tplc="04090019" w:tentative="1">
      <w:start w:val="1"/>
      <w:numFmt w:val="lowerLetter"/>
      <w:lvlText w:val="%5."/>
      <w:lvlJc w:val="left"/>
      <w:pPr>
        <w:ind w:left="4372" w:hanging="360"/>
      </w:pPr>
    </w:lvl>
    <w:lvl w:ilvl="5" w:tplc="0409001B" w:tentative="1">
      <w:start w:val="1"/>
      <w:numFmt w:val="lowerRoman"/>
      <w:lvlText w:val="%6."/>
      <w:lvlJc w:val="right"/>
      <w:pPr>
        <w:ind w:left="5092" w:hanging="180"/>
      </w:pPr>
    </w:lvl>
    <w:lvl w:ilvl="6" w:tplc="0409000F" w:tentative="1">
      <w:start w:val="1"/>
      <w:numFmt w:val="decimal"/>
      <w:lvlText w:val="%7."/>
      <w:lvlJc w:val="left"/>
      <w:pPr>
        <w:ind w:left="5812" w:hanging="360"/>
      </w:pPr>
    </w:lvl>
    <w:lvl w:ilvl="7" w:tplc="04090019" w:tentative="1">
      <w:start w:val="1"/>
      <w:numFmt w:val="lowerLetter"/>
      <w:lvlText w:val="%8."/>
      <w:lvlJc w:val="left"/>
      <w:pPr>
        <w:ind w:left="6532" w:hanging="360"/>
      </w:pPr>
    </w:lvl>
    <w:lvl w:ilvl="8" w:tplc="0409001B" w:tentative="1">
      <w:start w:val="1"/>
      <w:numFmt w:val="lowerRoman"/>
      <w:lvlText w:val="%9."/>
      <w:lvlJc w:val="right"/>
      <w:pPr>
        <w:ind w:left="7252" w:hanging="180"/>
      </w:pPr>
    </w:lvl>
  </w:abstractNum>
  <w:abstractNum w:abstractNumId="27" w15:restartNumberingAfterBreak="0">
    <w:nsid w:val="738B5B1D"/>
    <w:multiLevelType w:val="hybridMultilevel"/>
    <w:tmpl w:val="5E6E0342"/>
    <w:lvl w:ilvl="0" w:tplc="0A84CFCE">
      <w:start w:val="1"/>
      <w:numFmt w:val="bullet"/>
      <w:lvlText w:val=""/>
      <w:lvlJc w:val="left"/>
      <w:pPr>
        <w:ind w:left="1080" w:hanging="360"/>
      </w:pPr>
      <w:rPr>
        <w:rFonts w:ascii="Symbol" w:hAnsi="Symbol" w:hint="default"/>
      </w:rPr>
    </w:lvl>
    <w:lvl w:ilvl="1" w:tplc="0A84CFCE">
      <w:start w:val="1"/>
      <w:numFmt w:val="bullet"/>
      <w:lvlText w:val=""/>
      <w:lvlJc w:val="left"/>
      <w:pPr>
        <w:ind w:left="180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4BA4E61"/>
    <w:multiLevelType w:val="multilevel"/>
    <w:tmpl w:val="6C7C68B4"/>
    <w:lvl w:ilvl="0">
      <w:start w:val="1"/>
      <w:numFmt w:val="bullet"/>
      <w:lvlText w:val=""/>
      <w:lvlJc w:val="left"/>
      <w:pPr>
        <w:ind w:left="360" w:hanging="360"/>
      </w:pPr>
      <w:rPr>
        <w:rFonts w:ascii="Symbol" w:hAnsi="Symbol" w:hint="default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2"/>
  </w:num>
  <w:num w:numId="3">
    <w:abstractNumId w:val="26"/>
  </w:num>
  <w:num w:numId="4">
    <w:abstractNumId w:val="10"/>
  </w:num>
  <w:num w:numId="5">
    <w:abstractNumId w:val="13"/>
  </w:num>
  <w:num w:numId="6">
    <w:abstractNumId w:val="7"/>
  </w:num>
  <w:num w:numId="7">
    <w:abstractNumId w:val="19"/>
  </w:num>
  <w:num w:numId="8">
    <w:abstractNumId w:val="17"/>
  </w:num>
  <w:num w:numId="9">
    <w:abstractNumId w:val="4"/>
  </w:num>
  <w:num w:numId="10">
    <w:abstractNumId w:val="20"/>
  </w:num>
  <w:num w:numId="11">
    <w:abstractNumId w:val="1"/>
  </w:num>
  <w:num w:numId="12">
    <w:abstractNumId w:val="9"/>
  </w:num>
  <w:num w:numId="13">
    <w:abstractNumId w:val="3"/>
  </w:num>
  <w:num w:numId="14">
    <w:abstractNumId w:val="18"/>
  </w:num>
  <w:num w:numId="15">
    <w:abstractNumId w:val="16"/>
  </w:num>
  <w:num w:numId="16">
    <w:abstractNumId w:val="27"/>
  </w:num>
  <w:num w:numId="17">
    <w:abstractNumId w:val="5"/>
  </w:num>
  <w:num w:numId="18">
    <w:abstractNumId w:val="6"/>
  </w:num>
  <w:num w:numId="19">
    <w:abstractNumId w:val="14"/>
  </w:num>
  <w:num w:numId="20">
    <w:abstractNumId w:val="25"/>
  </w:num>
  <w:num w:numId="21">
    <w:abstractNumId w:val="28"/>
  </w:num>
  <w:num w:numId="22">
    <w:abstractNumId w:val="24"/>
  </w:num>
  <w:num w:numId="23">
    <w:abstractNumId w:val="8"/>
  </w:num>
  <w:num w:numId="24">
    <w:abstractNumId w:val="11"/>
  </w:num>
  <w:num w:numId="25">
    <w:abstractNumId w:val="22"/>
  </w:num>
  <w:num w:numId="26">
    <w:abstractNumId w:val="21"/>
  </w:num>
  <w:num w:numId="27">
    <w:abstractNumId w:val="2"/>
  </w:num>
  <w:num w:numId="28">
    <w:abstractNumId w:val="23"/>
  </w:num>
  <w:num w:numId="2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activeWritingStyle w:appName="MSWord" w:lang="en-US" w:vendorID="64" w:dllVersion="0" w:nlCheck="1" w:checkStyle="0"/>
  <w:proofState w:spelling="clean" w:grammar="clean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0CCC"/>
    <w:rsid w:val="000165FB"/>
    <w:rsid w:val="00022410"/>
    <w:rsid w:val="0005601F"/>
    <w:rsid w:val="0007313C"/>
    <w:rsid w:val="00073B97"/>
    <w:rsid w:val="000829F5"/>
    <w:rsid w:val="000839DE"/>
    <w:rsid w:val="000866FE"/>
    <w:rsid w:val="00090390"/>
    <w:rsid w:val="00093E83"/>
    <w:rsid w:val="00094672"/>
    <w:rsid w:val="00096F82"/>
    <w:rsid w:val="000A3057"/>
    <w:rsid w:val="000C6587"/>
    <w:rsid w:val="000D098E"/>
    <w:rsid w:val="000D4EFE"/>
    <w:rsid w:val="000E4130"/>
    <w:rsid w:val="000F5D38"/>
    <w:rsid w:val="0012712A"/>
    <w:rsid w:val="00173EE2"/>
    <w:rsid w:val="001811D2"/>
    <w:rsid w:val="001D7E3D"/>
    <w:rsid w:val="001E2EEE"/>
    <w:rsid w:val="00200682"/>
    <w:rsid w:val="00201818"/>
    <w:rsid w:val="00205C12"/>
    <w:rsid w:val="002340DD"/>
    <w:rsid w:val="002418D9"/>
    <w:rsid w:val="00241E0F"/>
    <w:rsid w:val="002443D1"/>
    <w:rsid w:val="0025435F"/>
    <w:rsid w:val="00282C95"/>
    <w:rsid w:val="00285E4C"/>
    <w:rsid w:val="002A288F"/>
    <w:rsid w:val="002D4950"/>
    <w:rsid w:val="002E26D4"/>
    <w:rsid w:val="002E3746"/>
    <w:rsid w:val="002E55E6"/>
    <w:rsid w:val="003046E0"/>
    <w:rsid w:val="00364C22"/>
    <w:rsid w:val="00376397"/>
    <w:rsid w:val="00381613"/>
    <w:rsid w:val="003824C2"/>
    <w:rsid w:val="00383F67"/>
    <w:rsid w:val="003B3CF0"/>
    <w:rsid w:val="003D4BDA"/>
    <w:rsid w:val="0043038E"/>
    <w:rsid w:val="00434453"/>
    <w:rsid w:val="0043457E"/>
    <w:rsid w:val="00437C58"/>
    <w:rsid w:val="00442274"/>
    <w:rsid w:val="00447966"/>
    <w:rsid w:val="00447F88"/>
    <w:rsid w:val="004552E4"/>
    <w:rsid w:val="00455BDA"/>
    <w:rsid w:val="00482BE2"/>
    <w:rsid w:val="004B0CCC"/>
    <w:rsid w:val="004B1BEA"/>
    <w:rsid w:val="004D4070"/>
    <w:rsid w:val="0050038D"/>
    <w:rsid w:val="005170A0"/>
    <w:rsid w:val="005305ED"/>
    <w:rsid w:val="005375E6"/>
    <w:rsid w:val="00573313"/>
    <w:rsid w:val="0057751E"/>
    <w:rsid w:val="00635B70"/>
    <w:rsid w:val="00643FDF"/>
    <w:rsid w:val="00662061"/>
    <w:rsid w:val="00686B24"/>
    <w:rsid w:val="006A0534"/>
    <w:rsid w:val="006A1DDF"/>
    <w:rsid w:val="006A2E6F"/>
    <w:rsid w:val="006C59F1"/>
    <w:rsid w:val="006E5759"/>
    <w:rsid w:val="006F2CD9"/>
    <w:rsid w:val="006F75C2"/>
    <w:rsid w:val="00713343"/>
    <w:rsid w:val="007168AE"/>
    <w:rsid w:val="00726254"/>
    <w:rsid w:val="00726C13"/>
    <w:rsid w:val="007313AB"/>
    <w:rsid w:val="00762187"/>
    <w:rsid w:val="00764A17"/>
    <w:rsid w:val="007768D4"/>
    <w:rsid w:val="00791956"/>
    <w:rsid w:val="00795663"/>
    <w:rsid w:val="007C7578"/>
    <w:rsid w:val="007D192E"/>
    <w:rsid w:val="007E1860"/>
    <w:rsid w:val="00801976"/>
    <w:rsid w:val="00805A01"/>
    <w:rsid w:val="00833C34"/>
    <w:rsid w:val="00835B36"/>
    <w:rsid w:val="00841C0D"/>
    <w:rsid w:val="00874970"/>
    <w:rsid w:val="0087742C"/>
    <w:rsid w:val="00880B2D"/>
    <w:rsid w:val="008A2E30"/>
    <w:rsid w:val="008B1B3A"/>
    <w:rsid w:val="008C3D15"/>
    <w:rsid w:val="009020DA"/>
    <w:rsid w:val="009211B5"/>
    <w:rsid w:val="0092313B"/>
    <w:rsid w:val="00924F27"/>
    <w:rsid w:val="00927F9F"/>
    <w:rsid w:val="0093074A"/>
    <w:rsid w:val="00937D8F"/>
    <w:rsid w:val="00951943"/>
    <w:rsid w:val="00985AF6"/>
    <w:rsid w:val="009E0F37"/>
    <w:rsid w:val="009E62E7"/>
    <w:rsid w:val="009F33A2"/>
    <w:rsid w:val="00A06EA3"/>
    <w:rsid w:val="00A15DDB"/>
    <w:rsid w:val="00A33448"/>
    <w:rsid w:val="00A60C6B"/>
    <w:rsid w:val="00AA27DC"/>
    <w:rsid w:val="00AB6DF3"/>
    <w:rsid w:val="00AC21C8"/>
    <w:rsid w:val="00AD18B5"/>
    <w:rsid w:val="00AD5B4E"/>
    <w:rsid w:val="00AD6084"/>
    <w:rsid w:val="00AF66AB"/>
    <w:rsid w:val="00B06698"/>
    <w:rsid w:val="00B178B8"/>
    <w:rsid w:val="00B56C82"/>
    <w:rsid w:val="00B57362"/>
    <w:rsid w:val="00B70B11"/>
    <w:rsid w:val="00B84E3B"/>
    <w:rsid w:val="00B93E32"/>
    <w:rsid w:val="00BB0320"/>
    <w:rsid w:val="00BB530B"/>
    <w:rsid w:val="00BC07EA"/>
    <w:rsid w:val="00BC7070"/>
    <w:rsid w:val="00C10081"/>
    <w:rsid w:val="00C17690"/>
    <w:rsid w:val="00C356C5"/>
    <w:rsid w:val="00C36DD8"/>
    <w:rsid w:val="00C53986"/>
    <w:rsid w:val="00C56581"/>
    <w:rsid w:val="00C61AD8"/>
    <w:rsid w:val="00C742FA"/>
    <w:rsid w:val="00C92BA1"/>
    <w:rsid w:val="00C95497"/>
    <w:rsid w:val="00C95905"/>
    <w:rsid w:val="00CF3327"/>
    <w:rsid w:val="00CF6EF6"/>
    <w:rsid w:val="00CF7E3C"/>
    <w:rsid w:val="00D00F19"/>
    <w:rsid w:val="00D13391"/>
    <w:rsid w:val="00D20350"/>
    <w:rsid w:val="00D410C8"/>
    <w:rsid w:val="00D655BE"/>
    <w:rsid w:val="00D664EA"/>
    <w:rsid w:val="00D76A26"/>
    <w:rsid w:val="00D84BAD"/>
    <w:rsid w:val="00D85B43"/>
    <w:rsid w:val="00D941A8"/>
    <w:rsid w:val="00DA3BA5"/>
    <w:rsid w:val="00DA65B9"/>
    <w:rsid w:val="00DC7E94"/>
    <w:rsid w:val="00DE1886"/>
    <w:rsid w:val="00E03223"/>
    <w:rsid w:val="00E15C34"/>
    <w:rsid w:val="00E255F2"/>
    <w:rsid w:val="00E717E5"/>
    <w:rsid w:val="00E93DEB"/>
    <w:rsid w:val="00EA5547"/>
    <w:rsid w:val="00EA79FC"/>
    <w:rsid w:val="00EB7302"/>
    <w:rsid w:val="00EF5B01"/>
    <w:rsid w:val="00F03B84"/>
    <w:rsid w:val="00F05784"/>
    <w:rsid w:val="00F0671B"/>
    <w:rsid w:val="00F32533"/>
    <w:rsid w:val="00F371EB"/>
    <w:rsid w:val="00F53DAD"/>
    <w:rsid w:val="00F73C78"/>
    <w:rsid w:val="00F917DC"/>
    <w:rsid w:val="00F9258D"/>
    <w:rsid w:val="00F94D78"/>
    <w:rsid w:val="00FA420F"/>
    <w:rsid w:val="00FA6F3E"/>
    <w:rsid w:val="00FD2DF9"/>
    <w:rsid w:val="00FE376A"/>
    <w:rsid w:val="00FE6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4:docId w14:val="2E97C93D"/>
  <w15:chartTrackingRefBased/>
  <w15:docId w15:val="{C71D3384-3DDE-4BA4-B482-2084DD40B3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26254"/>
    <w:pPr>
      <w:jc w:val="both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1E2EEE"/>
    <w:pPr>
      <w:keepNext/>
      <w:keepLines/>
      <w:numPr>
        <w:numId w:val="2"/>
      </w:numPr>
      <w:spacing w:before="240" w:after="0"/>
      <w:outlineLvl w:val="0"/>
    </w:pPr>
    <w:rPr>
      <w:rFonts w:eastAsiaTheme="majorEastAsia" w:cstheme="majorBidi"/>
      <w:b/>
      <w:smallCaps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C59F1"/>
    <w:pPr>
      <w:keepNext/>
      <w:keepLines/>
      <w:numPr>
        <w:ilvl w:val="1"/>
        <w:numId w:val="2"/>
      </w:numPr>
      <w:spacing w:before="40" w:after="240"/>
      <w:outlineLvl w:val="1"/>
    </w:pPr>
    <w:rPr>
      <w:rFonts w:eastAsiaTheme="majorEastAsia" w:cstheme="majorBidi"/>
      <w:b/>
      <w:smallCap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C59F1"/>
    <w:pPr>
      <w:keepNext/>
      <w:keepLines/>
      <w:numPr>
        <w:ilvl w:val="2"/>
        <w:numId w:val="2"/>
      </w:numPr>
      <w:spacing w:after="240"/>
      <w:outlineLvl w:val="2"/>
    </w:pPr>
    <w:rPr>
      <w:rFonts w:eastAsiaTheme="majorEastAsia" w:cstheme="majorBidi"/>
      <w:b/>
      <w:smallCaps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4672"/>
    <w:pPr>
      <w:keepNext/>
      <w:keepLines/>
      <w:numPr>
        <w:ilvl w:val="3"/>
        <w:numId w:val="2"/>
      </w:numPr>
      <w:spacing w:before="40" w:after="0"/>
      <w:outlineLvl w:val="3"/>
    </w:pPr>
    <w:rPr>
      <w:rFonts w:eastAsiaTheme="majorEastAsia" w:cstheme="majorBidi"/>
      <w:b/>
      <w:iCs/>
      <w:smallCap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C757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C757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C7578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C7578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C7578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B0CC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B0CCC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1E2EEE"/>
    <w:rPr>
      <w:rFonts w:ascii="Times New Roman" w:eastAsiaTheme="majorEastAsia" w:hAnsi="Times New Roman" w:cstheme="majorBidi"/>
      <w:b/>
      <w:smallCaps/>
      <w:sz w:val="36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795663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FD2DF9"/>
    <w:pPr>
      <w:spacing w:after="240" w:line="240" w:lineRule="auto"/>
      <w:contextualSpacing/>
    </w:pPr>
    <w:rPr>
      <w:rFonts w:eastAsiaTheme="majorEastAsia" w:cstheme="majorBidi"/>
      <w:b/>
      <w:smallCaps/>
      <w:spacing w:val="-10"/>
      <w:kern w:val="28"/>
      <w:sz w:val="3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D2DF9"/>
    <w:rPr>
      <w:rFonts w:ascii="Times New Roman" w:eastAsiaTheme="majorEastAsia" w:hAnsi="Times New Roman" w:cstheme="majorBidi"/>
      <w:b/>
      <w:smallCaps/>
      <w:spacing w:val="-10"/>
      <w:kern w:val="28"/>
      <w:sz w:val="3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6C59F1"/>
    <w:rPr>
      <w:rFonts w:ascii="Times New Roman" w:eastAsiaTheme="majorEastAsia" w:hAnsi="Times New Roman" w:cstheme="majorBidi"/>
      <w:b/>
      <w:smallCap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C59F1"/>
    <w:rPr>
      <w:rFonts w:ascii="Times New Roman" w:eastAsiaTheme="majorEastAsia" w:hAnsi="Times New Roman" w:cstheme="majorBidi"/>
      <w:b/>
      <w:smallCaps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94672"/>
    <w:rPr>
      <w:rFonts w:ascii="Times New Roman" w:eastAsiaTheme="majorEastAsia" w:hAnsi="Times New Roman" w:cstheme="majorBidi"/>
      <w:b/>
      <w:iCs/>
      <w:smallCaps/>
    </w:rPr>
  </w:style>
  <w:style w:type="character" w:customStyle="1" w:styleId="Heading5Char">
    <w:name w:val="Heading 5 Char"/>
    <w:basedOn w:val="DefaultParagraphFont"/>
    <w:link w:val="Heading5"/>
    <w:uiPriority w:val="9"/>
    <w:rsid w:val="007C757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C757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C757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C757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C757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0829F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829F5"/>
    <w:rPr>
      <w:color w:val="0563C1" w:themeColor="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D2DF9"/>
    <w:pPr>
      <w:spacing w:after="0" w:line="240" w:lineRule="auto"/>
      <w:ind w:firstLine="720"/>
    </w:pPr>
    <w:rPr>
      <w:rFonts w:eastAsiaTheme="minorEastAsia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D2DF9"/>
    <w:rPr>
      <w:rFonts w:ascii="Times New Roman" w:eastAsiaTheme="minorEastAsia" w:hAnsi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D2DF9"/>
    <w:rPr>
      <w:vertAlign w:val="superscript"/>
    </w:rPr>
  </w:style>
  <w:style w:type="paragraph" w:styleId="Footer">
    <w:name w:val="footer"/>
    <w:basedOn w:val="Normal"/>
    <w:link w:val="FooterChar"/>
    <w:uiPriority w:val="99"/>
    <w:unhideWhenUsed/>
    <w:rsid w:val="00FD2DF9"/>
    <w:pPr>
      <w:tabs>
        <w:tab w:val="center" w:pos="4680"/>
        <w:tab w:val="right" w:pos="9360"/>
      </w:tabs>
      <w:spacing w:after="0" w:line="240" w:lineRule="auto"/>
      <w:ind w:firstLine="720"/>
    </w:pPr>
    <w:rPr>
      <w:rFonts w:eastAsiaTheme="minorEastAsia"/>
    </w:rPr>
  </w:style>
  <w:style w:type="character" w:customStyle="1" w:styleId="FooterChar">
    <w:name w:val="Footer Char"/>
    <w:basedOn w:val="DefaultParagraphFont"/>
    <w:link w:val="Footer"/>
    <w:uiPriority w:val="99"/>
    <w:rsid w:val="00FD2DF9"/>
    <w:rPr>
      <w:rFonts w:ascii="Times New Roman" w:eastAsiaTheme="minorEastAsia" w:hAnsi="Times New Roman"/>
    </w:rPr>
  </w:style>
  <w:style w:type="paragraph" w:styleId="Header">
    <w:name w:val="header"/>
    <w:basedOn w:val="Normal"/>
    <w:link w:val="HeaderChar"/>
    <w:uiPriority w:val="99"/>
    <w:unhideWhenUsed/>
    <w:rsid w:val="00C176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7690"/>
    <w:rPr>
      <w:rFonts w:ascii="Times New Roman" w:hAnsi="Times New Roman"/>
    </w:rPr>
  </w:style>
  <w:style w:type="table" w:styleId="TableGrid">
    <w:name w:val="Table Grid"/>
    <w:basedOn w:val="TableNormal"/>
    <w:uiPriority w:val="39"/>
    <w:rsid w:val="006C59F1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376397"/>
    <w:pPr>
      <w:spacing w:after="200" w:line="240" w:lineRule="auto"/>
      <w:ind w:firstLine="720"/>
    </w:pPr>
    <w:rPr>
      <w:rFonts w:eastAsiaTheme="minorEastAsia"/>
      <w:i/>
      <w:iCs/>
      <w:color w:val="44546A" w:themeColor="text2"/>
      <w:sz w:val="18"/>
      <w:szCs w:val="18"/>
    </w:rPr>
  </w:style>
  <w:style w:type="table" w:customStyle="1" w:styleId="TableGrid2">
    <w:name w:val="Table Grid2"/>
    <w:basedOn w:val="TableNormal"/>
    <w:next w:val="TableGrid"/>
    <w:uiPriority w:val="39"/>
    <w:rsid w:val="006F2CD9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8B1B3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1B3A"/>
    <w:pPr>
      <w:spacing w:after="100"/>
      <w:ind w:left="440"/>
    </w:pPr>
  </w:style>
  <w:style w:type="numbering" w:customStyle="1" w:styleId="Style2">
    <w:name w:val="Style2"/>
    <w:uiPriority w:val="99"/>
    <w:rsid w:val="009E62E7"/>
    <w:pPr>
      <w:numPr>
        <w:numId w:val="6"/>
      </w:numPr>
    </w:pPr>
  </w:style>
  <w:style w:type="paragraph" w:styleId="Bibliography">
    <w:name w:val="Bibliography"/>
    <w:basedOn w:val="Normal"/>
    <w:next w:val="Normal"/>
    <w:uiPriority w:val="37"/>
    <w:unhideWhenUsed/>
    <w:rsid w:val="003046E0"/>
  </w:style>
  <w:style w:type="paragraph" w:styleId="ListParagraph">
    <w:name w:val="List Paragraph"/>
    <w:basedOn w:val="Normal"/>
    <w:uiPriority w:val="34"/>
    <w:qFormat/>
    <w:rsid w:val="0009467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0669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6698"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2418D9"/>
    <w:rPr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200682"/>
    <w:pPr>
      <w:numPr>
        <w:numId w:val="29"/>
      </w:numPr>
      <w:ind w:left="360"/>
    </w:pPr>
    <w:rPr>
      <w:rFonts w:eastAsiaTheme="minorEastAsia"/>
      <w:b/>
      <w:spacing w:val="15"/>
      <w:sz w:val="36"/>
    </w:rPr>
  </w:style>
  <w:style w:type="character" w:customStyle="1" w:styleId="SubtitleChar">
    <w:name w:val="Subtitle Char"/>
    <w:basedOn w:val="DefaultParagraphFont"/>
    <w:link w:val="Subtitle"/>
    <w:uiPriority w:val="11"/>
    <w:rsid w:val="00200682"/>
    <w:rPr>
      <w:rFonts w:ascii="Times New Roman" w:eastAsiaTheme="minorEastAsia" w:hAnsi="Times New Roman"/>
      <w:b/>
      <w:spacing w:val="15"/>
      <w:sz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34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4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8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8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8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7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7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2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00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9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7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0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0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7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Lin</b:Tag>
    <b:SourceType>JournalArticle</b:SourceType>
    <b:Guid>{5D944245-1559-4E77-8155-D670D9C04DF0}</b:Guid>
    <b:Title>Disinfection of Water Distribution Systems for Legionella</b:Title>
    <b:Author>
      <b:Author>
        <b:NameList>
          <b:Person>
            <b:Last>Lin</b:Last>
            <b:Middle>E.</b:Middle>
            <b:First>Yu-sen</b:First>
          </b:Person>
          <b:Person>
            <b:Last>Stout</b:Last>
            <b:Middle>E.</b:Middle>
            <b:First>Janet</b:First>
          </b:Person>
          <b:Person>
            <b:Last>Yu</b:Last>
            <b:Middle>L.</b:Middle>
            <b:First>Victor </b:First>
          </b:Person>
          <b:Person>
            <b:Last>Vidic</b:Last>
            <b:Middle>D.</b:Middle>
            <b:First>Radisav</b:First>
          </b:Person>
        </b:NameList>
      </b:Author>
    </b:Author>
    <b:JournalName>Seminars in Respiratory Infections</b:JournalName>
    <b:Year>1998</b:Year>
    <b:Pages>147-159</b:Pages>
    <b:Month>June</b:Month>
    <b:Volume>13</b:Volume>
    <b:Issue>2</b:Issue>
    <b:RefOrder>2</b:RefOrder>
  </b:Source>
  <b:Source>
    <b:Tag>Ame15</b:Tag>
    <b:SourceType>Misc</b:SourceType>
    <b:Guid>{926D0EC8-E369-4ED0-96B2-B18073502A41}</b:Guid>
    <b:Author>
      <b:Author>
        <b:Corporate>Annex A, American Society of Heating Refrigeration and Air-Conditioning Engineers</b:Corporate>
      </b:Author>
    </b:Author>
    <b:Title>Legionellosis: Risk Management for Building Water Systems</b:Title>
    <b:PublicationTitle>Standard 188-2015</b:PublicationTitle>
    <b:Year>2015</b:Year>
    <b:Month>May</b:Month>
    <b:Day>27</b:Day>
    <b:City>Atlanta</b:City>
    <b:Publisher>ASHRAE</b:Publisher>
    <b:StateProvince>Georgia</b:StateProvince>
    <b:RefOrder>1</b:RefOrder>
  </b:Source>
</b:Sources>
</file>

<file path=customXml/itemProps1.xml><?xml version="1.0" encoding="utf-8"?>
<ds:datastoreItem xmlns:ds="http://schemas.openxmlformats.org/officeDocument/2006/customXml" ds:itemID="{426D54E9-8E46-458D-9C22-B23984649F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0</Pages>
  <Words>739</Words>
  <Characters>4216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pling and Management Plan for Healthcare Facilities: Guidance and Template</vt:lpstr>
    </vt:vector>
  </TitlesOfParts>
  <Company>NYS Department of Health</Company>
  <LinksUpToDate>false</LinksUpToDate>
  <CharactersWithSpaces>4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ing and Management Plan for Healthcare Facilities: Guidance and Template</dc:title>
  <dc:subject/>
  <dc:creator>Paccione, John D (HEALTH)</dc:creator>
  <cp:keywords/>
  <dc:description/>
  <cp:lastModifiedBy>Cicigline, Rachel C (HEALTH)</cp:lastModifiedBy>
  <cp:revision>4</cp:revision>
  <cp:lastPrinted>2020-05-08T14:50:00Z</cp:lastPrinted>
  <dcterms:created xsi:type="dcterms:W3CDTF">2020-05-07T13:14:00Z</dcterms:created>
  <dcterms:modified xsi:type="dcterms:W3CDTF">2020-05-08T14:50:00Z</dcterms:modified>
</cp:coreProperties>
</file>